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83EE32" w14:textId="57AE3BCD" w:rsidR="00335E60" w:rsidRDefault="00030AE9" w:rsidP="00335E60">
      <w:pPr>
        <w:pStyle w:val="2"/>
      </w:pPr>
      <w:r>
        <w:rPr>
          <w:rFonts w:hint="eastAsia"/>
        </w:rPr>
        <w:t>概述</w:t>
      </w:r>
    </w:p>
    <w:p w14:paraId="4EBC9A10" w14:textId="03AB44A9" w:rsidR="00850F1B" w:rsidRDefault="00F91964" w:rsidP="00850F1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结构说明</w:t>
      </w:r>
    </w:p>
    <w:p w14:paraId="5C50FB50" w14:textId="77777777" w:rsidR="004D293F" w:rsidRDefault="00380C8A" w:rsidP="002E23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D293F">
        <w:rPr>
          <w:rFonts w:ascii="Tahoma" w:eastAsia="微软雅黑" w:hAnsi="Tahoma" w:hint="eastAsia"/>
          <w:kern w:val="0"/>
          <w:sz w:val="22"/>
        </w:rPr>
        <w:t>关键字</w:t>
      </w:r>
      <w:r w:rsidR="004D293F" w:rsidRPr="004D293F">
        <w:rPr>
          <w:rFonts w:ascii="Tahoma" w:eastAsia="微软雅黑" w:hAnsi="Tahoma" w:hint="eastAsia"/>
          <w:kern w:val="0"/>
          <w:sz w:val="22"/>
        </w:rPr>
        <w:t>与</w:t>
      </w:r>
      <w:r w:rsidR="004D293F" w:rsidRPr="004D293F">
        <w:rPr>
          <w:rFonts w:ascii="Tahoma" w:eastAsia="微软雅黑" w:hAnsi="Tahoma" w:hint="eastAsia"/>
          <w:kern w:val="0"/>
          <w:sz w:val="22"/>
        </w:rPr>
        <w:t>id</w:t>
      </w:r>
      <w:r w:rsidR="004D293F" w:rsidRPr="004D293F">
        <w:rPr>
          <w:rFonts w:ascii="Tahoma" w:eastAsia="微软雅黑" w:hAnsi="Tahoma" w:hint="eastAsia"/>
          <w:kern w:val="0"/>
          <w:sz w:val="22"/>
        </w:rPr>
        <w:t>一样，在两个不同模块之间，通过关键字这种唯一标识进行相互关联。</w:t>
      </w:r>
    </w:p>
    <w:p w14:paraId="3C743C90" w14:textId="674C5B78" w:rsidR="00850F1B" w:rsidRPr="004D293F" w:rsidRDefault="004D293F" w:rsidP="002E23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前文档提及的都是</w:t>
      </w:r>
      <w:r w:rsidR="002E232A"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>菜单相关的关键字</w:t>
      </w:r>
      <w:r w:rsidR="002E232A">
        <w:rPr>
          <w:rFonts w:ascii="Tahoma" w:eastAsia="微软雅黑" w:hAnsi="Tahoma" w:hint="eastAsia"/>
          <w:kern w:val="0"/>
          <w:sz w:val="22"/>
        </w:rPr>
        <w:t>，分为</w:t>
      </w:r>
      <w:r w:rsidR="002E232A">
        <w:rPr>
          <w:rFonts w:ascii="Tahoma" w:eastAsia="微软雅黑" w:hAnsi="Tahoma" w:hint="eastAsia"/>
          <w:kern w:val="0"/>
          <w:sz w:val="22"/>
        </w:rPr>
        <w:t xml:space="preserve"> </w:t>
      </w:r>
      <w:r w:rsidR="002E232A">
        <w:rPr>
          <w:rFonts w:ascii="Tahoma" w:eastAsia="微软雅黑" w:hAnsi="Tahoma" w:hint="eastAsia"/>
          <w:kern w:val="0"/>
          <w:sz w:val="22"/>
        </w:rPr>
        <w:t>界面关键字</w:t>
      </w:r>
      <w:r w:rsidR="002E232A">
        <w:rPr>
          <w:rFonts w:ascii="Tahoma" w:eastAsia="微软雅黑" w:hAnsi="Tahoma" w:hint="eastAsia"/>
          <w:kern w:val="0"/>
          <w:sz w:val="22"/>
        </w:rPr>
        <w:t xml:space="preserve"> </w:t>
      </w:r>
      <w:r w:rsidR="002E232A">
        <w:rPr>
          <w:rFonts w:ascii="Tahoma" w:eastAsia="微软雅黑" w:hAnsi="Tahoma" w:hint="eastAsia"/>
          <w:kern w:val="0"/>
          <w:sz w:val="22"/>
        </w:rPr>
        <w:t>和</w:t>
      </w:r>
      <w:r w:rsidR="002E232A">
        <w:rPr>
          <w:rFonts w:ascii="Tahoma" w:eastAsia="微软雅黑" w:hAnsi="Tahoma" w:hint="eastAsia"/>
          <w:kern w:val="0"/>
          <w:sz w:val="22"/>
        </w:rPr>
        <w:t xml:space="preserve"> </w:t>
      </w:r>
      <w:r w:rsidR="002E232A"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FF32AC5" w14:textId="34541F79" w:rsidR="00850F1B" w:rsidRPr="004D293F" w:rsidRDefault="004D293F" w:rsidP="002E232A">
      <w:pPr>
        <w:jc w:val="center"/>
        <w:rPr>
          <w:rFonts w:ascii="Tahoma" w:eastAsia="微软雅黑" w:hAnsi="Tahoma"/>
          <w:kern w:val="0"/>
          <w:sz w:val="22"/>
        </w:rPr>
      </w:pPr>
      <w:r>
        <w:object w:dxaOrig="7740" w:dyaOrig="1009" w14:anchorId="11F35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50.4pt" o:ole="">
            <v:imagedata r:id="rId7" o:title=""/>
          </v:shape>
          <o:OLEObject Type="Embed" ProgID="Visio.Drawing.15" ShapeID="_x0000_i1025" DrawAspect="Content" ObjectID="_1667147662" r:id="rId8"/>
        </w:object>
      </w:r>
    </w:p>
    <w:p w14:paraId="3755DECA" w14:textId="77777777" w:rsidR="00A55BE4" w:rsidRDefault="00A55BE4" w:rsidP="00A55B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快速区分</w:t>
      </w:r>
    </w:p>
    <w:p w14:paraId="7450B110" w14:textId="4FA2BA15" w:rsidR="0017778F" w:rsidRDefault="00335E60" w:rsidP="0017778F">
      <w:pPr>
        <w:rPr>
          <w:rFonts w:ascii="Tahoma" w:eastAsia="微软雅黑" w:hAnsi="Tahoma"/>
          <w:kern w:val="0"/>
          <w:sz w:val="22"/>
        </w:rPr>
      </w:pPr>
      <w:r w:rsidRPr="00096643">
        <w:rPr>
          <w:rFonts w:ascii="Tahoma" w:eastAsia="微软雅黑" w:hAnsi="Tahoma" w:hint="eastAsia"/>
          <w:b/>
          <w:bCs/>
          <w:kern w:val="0"/>
          <w:sz w:val="22"/>
        </w:rPr>
        <w:t>界面关键字</w:t>
      </w:r>
      <w:r w:rsidRPr="000835F0">
        <w:rPr>
          <w:rFonts w:ascii="Tahoma" w:eastAsia="微软雅黑" w:hAnsi="Tahoma" w:hint="eastAsia"/>
          <w:kern w:val="0"/>
          <w:sz w:val="22"/>
        </w:rPr>
        <w:t>：</w:t>
      </w:r>
      <w:r w:rsidR="006F1F6A">
        <w:rPr>
          <w:rFonts w:ascii="Tahoma" w:eastAsia="微软雅黑" w:hAnsi="Tahoma" w:hint="eastAsia"/>
          <w:kern w:val="0"/>
          <w:sz w:val="22"/>
        </w:rPr>
        <w:t>背景、魔法圈等装饰常用的关键字，用于连接图层并</w:t>
      </w:r>
      <w:r w:rsidR="006F1F6A" w:rsidRPr="006F1F6A">
        <w:rPr>
          <w:rFonts w:ascii="Tahoma" w:eastAsia="微软雅黑" w:hAnsi="Tahoma" w:hint="eastAsia"/>
          <w:color w:val="00B050"/>
          <w:kern w:val="0"/>
          <w:sz w:val="22"/>
        </w:rPr>
        <w:t>找到界面</w:t>
      </w:r>
      <w:r w:rsidR="00096643">
        <w:rPr>
          <w:rFonts w:ascii="Tahoma" w:eastAsia="微软雅黑" w:hAnsi="Tahoma" w:hint="eastAsia"/>
          <w:kern w:val="0"/>
          <w:sz w:val="22"/>
        </w:rPr>
        <w:t>。</w:t>
      </w:r>
    </w:p>
    <w:p w14:paraId="10D7EB6E" w14:textId="7C81BB66" w:rsidR="00000369" w:rsidRPr="00FE10A4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7FF3197" wp14:editId="2A32039E">
            <wp:extent cx="2659380" cy="1095427"/>
            <wp:effectExtent l="0" t="0" r="762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71153" cy="1100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DAD16" w14:textId="129D4F91" w:rsidR="00000369" w:rsidRPr="002E232A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160B329" wp14:editId="2D1E83FB">
            <wp:extent cx="3581400" cy="1484129"/>
            <wp:effectExtent l="0" t="0" r="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521" cy="1494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4371E" w14:textId="5DD6F445" w:rsidR="00096643" w:rsidRDefault="00096643" w:rsidP="0017778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按钮</w:t>
      </w:r>
      <w:r w:rsidRPr="00096643">
        <w:rPr>
          <w:rFonts w:ascii="Tahoma" w:eastAsia="微软雅黑" w:hAnsi="Tahoma" w:hint="eastAsia"/>
          <w:b/>
          <w:bCs/>
          <w:kern w:val="0"/>
          <w:sz w:val="22"/>
        </w:rPr>
        <w:t>关键字</w:t>
      </w:r>
      <w:r w:rsidRPr="000835F0">
        <w:rPr>
          <w:rFonts w:ascii="Tahoma" w:eastAsia="微软雅黑" w:hAnsi="Tahoma" w:hint="eastAsia"/>
          <w:kern w:val="0"/>
          <w:sz w:val="22"/>
        </w:rPr>
        <w:t>：</w:t>
      </w:r>
      <w:r w:rsidR="006F1F6A">
        <w:rPr>
          <w:rFonts w:ascii="Tahoma" w:eastAsia="微软雅黑" w:hAnsi="Tahoma" w:hint="eastAsia"/>
          <w:kern w:val="0"/>
          <w:sz w:val="22"/>
        </w:rPr>
        <w:t>按钮功能用的关键字</w:t>
      </w:r>
      <w:r w:rsidR="00380C8A">
        <w:rPr>
          <w:rFonts w:ascii="Tahoma" w:eastAsia="微软雅黑" w:hAnsi="Tahoma" w:hint="eastAsia"/>
          <w:kern w:val="0"/>
          <w:sz w:val="22"/>
        </w:rPr>
        <w:t>，用于</w:t>
      </w:r>
      <w:r w:rsidR="00380C8A" w:rsidRPr="006F1F6A">
        <w:rPr>
          <w:rFonts w:ascii="Tahoma" w:eastAsia="微软雅黑" w:hAnsi="Tahoma" w:hint="eastAsia"/>
          <w:color w:val="00B050"/>
          <w:kern w:val="0"/>
          <w:sz w:val="22"/>
        </w:rPr>
        <w:t>关联</w:t>
      </w:r>
      <w:r w:rsidR="006F1F6A" w:rsidRPr="006F1F6A">
        <w:rPr>
          <w:rFonts w:ascii="Tahoma" w:eastAsia="微软雅黑" w:hAnsi="Tahoma" w:hint="eastAsia"/>
          <w:color w:val="00B050"/>
          <w:kern w:val="0"/>
          <w:sz w:val="22"/>
        </w:rPr>
        <w:t>一个具体窗口</w:t>
      </w:r>
      <w:r w:rsidR="006F1F6A">
        <w:rPr>
          <w:rFonts w:ascii="Tahoma" w:eastAsia="微软雅黑" w:hAnsi="Tahoma" w:hint="eastAsia"/>
          <w:kern w:val="0"/>
          <w:sz w:val="22"/>
        </w:rPr>
        <w:t>的</w:t>
      </w:r>
      <w:r w:rsidR="00380C8A">
        <w:rPr>
          <w:rFonts w:ascii="Tahoma" w:eastAsia="微软雅黑" w:hAnsi="Tahoma" w:hint="eastAsia"/>
          <w:kern w:val="0"/>
          <w:sz w:val="22"/>
        </w:rPr>
        <w:t>相关</w:t>
      </w:r>
      <w:r w:rsidR="006E40BE">
        <w:rPr>
          <w:rFonts w:ascii="Tahoma" w:eastAsia="微软雅黑" w:hAnsi="Tahoma" w:hint="eastAsia"/>
          <w:kern w:val="0"/>
          <w:sz w:val="22"/>
        </w:rPr>
        <w:t>按钮。</w:t>
      </w:r>
    </w:p>
    <w:p w14:paraId="0D4B43BE" w14:textId="3BD163AE" w:rsidR="00000369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AE9F0B6" wp14:editId="2C2305AC">
            <wp:extent cx="2644140" cy="787745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83171" cy="79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6F15A" w14:textId="5A93E6EC" w:rsidR="00000369" w:rsidRPr="00000369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89B9239" wp14:editId="2E5E79F9">
            <wp:extent cx="1251858" cy="1524000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53914" cy="1526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35CDE" w14:textId="7EE8A93C" w:rsidR="00A55BE4" w:rsidRPr="00A55BE4" w:rsidRDefault="00A55BE4" w:rsidP="00A55BE4">
      <w:pPr>
        <w:widowControl/>
        <w:jc w:val="left"/>
      </w:pPr>
    </w:p>
    <w:p w14:paraId="528E6938" w14:textId="6D0D20B6" w:rsidR="005E6A19" w:rsidRDefault="00850F1B" w:rsidP="005E6A19">
      <w:pPr>
        <w:pStyle w:val="2"/>
      </w:pPr>
      <w:r>
        <w:rPr>
          <w:rFonts w:hint="eastAsia"/>
        </w:rPr>
        <w:t>关键字</w:t>
      </w:r>
    </w:p>
    <w:p w14:paraId="02BD1087" w14:textId="6325D7C7" w:rsidR="00850F1B" w:rsidRDefault="000502D5" w:rsidP="00850F1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界面关键字</w:t>
      </w:r>
    </w:p>
    <w:p w14:paraId="3DD3EBD9" w14:textId="00CB76BC" w:rsidR="000502D5" w:rsidRPr="00F91964" w:rsidRDefault="00F91964" w:rsidP="00F91964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t>相关插件</w:t>
      </w:r>
    </w:p>
    <w:p w14:paraId="5804B6C1" w14:textId="5C4C090C" w:rsidR="00A70D84" w:rsidRDefault="00A70D84" w:rsidP="00A70D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界面关键字的相关插件如下：</w:t>
      </w:r>
    </w:p>
    <w:p w14:paraId="0BDDBB52" w14:textId="68246A09" w:rsidR="00A45B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Backgrou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背景</w:t>
      </w:r>
    </w:p>
    <w:p w14:paraId="34E7DB75" w14:textId="44CFA074" w:rsidR="00A45B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Particle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粒子</w:t>
      </w:r>
    </w:p>
    <w:p w14:paraId="13528FAE" w14:textId="6C468335" w:rsidR="00A45B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Cir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魔法圈</w:t>
      </w:r>
    </w:p>
    <w:p w14:paraId="092630B3" w14:textId="208D0584" w:rsidR="00A45B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GIF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</w:t>
      </w:r>
      <w:r w:rsidR="00A45B1B" w:rsidRPr="00A70D84">
        <w:rPr>
          <w:rFonts w:ascii="Tahoma" w:eastAsia="微软雅黑" w:hAnsi="Tahoma"/>
          <w:kern w:val="0"/>
          <w:sz w:val="22"/>
        </w:rPr>
        <w:t>GIF</w:t>
      </w:r>
    </w:p>
    <w:p w14:paraId="08E7EC3A" w14:textId="4ED38CEF" w:rsidR="00A45B1B" w:rsidRPr="00A70D84" w:rsidRDefault="00A45B1B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A70D84">
        <w:rPr>
          <w:rFonts w:ascii="Tahoma" w:eastAsia="微软雅黑" w:hAnsi="Tahoma"/>
          <w:kern w:val="0"/>
          <w:sz w:val="22"/>
        </w:rPr>
        <w:t>Dr</w:t>
      </w:r>
      <w:r w:rsidR="00A70D84">
        <w:rPr>
          <w:rFonts w:ascii="Tahoma" w:eastAsia="微软雅黑" w:hAnsi="Tahoma"/>
          <w:kern w:val="0"/>
          <w:sz w:val="22"/>
        </w:rPr>
        <w:t>ill_MenuVideo</w:t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 w:hint="eastAsia"/>
          <w:kern w:val="0"/>
          <w:sz w:val="22"/>
        </w:rPr>
        <w:t>主菜单</w:t>
      </w:r>
      <w:r w:rsidR="00A70D84">
        <w:rPr>
          <w:rFonts w:ascii="Tahoma" w:eastAsia="微软雅黑" w:hAnsi="Tahoma" w:hint="eastAsia"/>
          <w:kern w:val="0"/>
          <w:sz w:val="22"/>
        </w:rPr>
        <w:t xml:space="preserve"> -</w:t>
      </w:r>
      <w:r w:rsidR="00A70D84">
        <w:rPr>
          <w:rFonts w:ascii="Tahoma" w:eastAsia="微软雅黑" w:hAnsi="Tahoma"/>
          <w:kern w:val="0"/>
          <w:sz w:val="22"/>
        </w:rPr>
        <w:t xml:space="preserve"> </w:t>
      </w:r>
      <w:r w:rsidRPr="00A70D84">
        <w:rPr>
          <w:rFonts w:ascii="Tahoma" w:eastAsia="微软雅黑" w:hAnsi="Tahoma" w:hint="eastAsia"/>
          <w:kern w:val="0"/>
          <w:sz w:val="22"/>
        </w:rPr>
        <w:t>多层菜单视频</w:t>
      </w:r>
    </w:p>
    <w:p w14:paraId="5A016643" w14:textId="111C1CD9" w:rsidR="00850F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Back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返回按钮</w:t>
      </w:r>
    </w:p>
    <w:p w14:paraId="1F36731E" w14:textId="06D7A333" w:rsidR="00A45B1B" w:rsidRDefault="00A45B1B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A70D84">
        <w:rPr>
          <w:rFonts w:ascii="Tahoma" w:eastAsia="微软雅黑" w:hAnsi="Tahoma" w:hint="eastAsia"/>
          <w:kern w:val="0"/>
          <w:sz w:val="22"/>
        </w:rPr>
        <w:t>……</w:t>
      </w:r>
      <w:r w:rsidR="00A70D84">
        <w:rPr>
          <w:rFonts w:ascii="Tahoma" w:eastAsia="微软雅黑" w:hAnsi="Tahoma" w:hint="eastAsia"/>
          <w:kern w:val="0"/>
          <w:sz w:val="22"/>
        </w:rPr>
        <w:t>（还有其他插件可以使用界面关键字进行关联，这里不再列举）</w:t>
      </w:r>
    </w:p>
    <w:p w14:paraId="199C9167" w14:textId="09A62B66" w:rsidR="002E232A" w:rsidRDefault="002E232A" w:rsidP="002E232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插件，通过界面关键字，分别装饰不同的菜单界面的内容：</w:t>
      </w:r>
    </w:p>
    <w:p w14:paraId="61E22120" w14:textId="73F88A69" w:rsidR="00000369" w:rsidRDefault="002E232A" w:rsidP="002E232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11161" w:dyaOrig="3132" w14:anchorId="3B1DC442">
          <v:shape id="_x0000_i1026" type="#_x0000_t75" style="width:402pt;height:112.8pt" o:ole="">
            <v:imagedata r:id="rId13" o:title=""/>
          </v:shape>
          <o:OLEObject Type="Embed" ProgID="Visio.Drawing.15" ShapeID="_x0000_i1026" DrawAspect="Content" ObjectID="_1667147663" r:id="rId14"/>
        </w:object>
      </w:r>
    </w:p>
    <w:p w14:paraId="09F6E582" w14:textId="311BB3A0" w:rsidR="00B82598" w:rsidRPr="00A70D84" w:rsidRDefault="00B82598" w:rsidP="00B8259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676881" w14:textId="765FA746" w:rsidR="008832E4" w:rsidRPr="00F91964" w:rsidRDefault="00A45B1B" w:rsidP="00F91964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lastRenderedPageBreak/>
        <w:t>列表</w:t>
      </w:r>
    </w:p>
    <w:p w14:paraId="17D37E04" w14:textId="77777777" w:rsidR="005E6A19" w:rsidRDefault="008832E4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AD4D52">
        <w:rPr>
          <w:rFonts w:ascii="Tahoma" w:eastAsia="微软雅黑" w:hAnsi="Tahoma" w:hint="eastAsia"/>
          <w:kern w:val="0"/>
          <w:sz w:val="22"/>
        </w:rPr>
        <w:t>所有界面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AD4D52">
        <w:rPr>
          <w:rFonts w:ascii="Tahoma" w:eastAsia="微软雅黑" w:hAnsi="Tahoma" w:hint="eastAsia"/>
          <w:kern w:val="0"/>
          <w:sz w:val="22"/>
        </w:rPr>
        <w:t>界面</w:t>
      </w:r>
      <w:r>
        <w:rPr>
          <w:rFonts w:ascii="Tahoma" w:eastAsia="微软雅黑" w:hAnsi="Tahoma" w:hint="eastAsia"/>
          <w:kern w:val="0"/>
          <w:sz w:val="22"/>
        </w:rPr>
        <w:t>关键字：</w:t>
      </w:r>
      <w:r w:rsidR="00C52918">
        <w:rPr>
          <w:rFonts w:ascii="Tahoma" w:eastAsia="微软雅黑" w:hAnsi="Tahoma" w:hint="eastAsia"/>
          <w:kern w:val="0"/>
          <w:sz w:val="22"/>
        </w:rPr>
        <w:t>（界面的概念可以去看看</w:t>
      </w:r>
      <w:r w:rsidR="00C52918">
        <w:rPr>
          <w:rFonts w:ascii="Tahoma" w:eastAsia="微软雅黑" w:hAnsi="Tahoma"/>
          <w:kern w:val="0"/>
          <w:sz w:val="22"/>
        </w:rPr>
        <w:t>”</w:t>
      </w:r>
      <w:r w:rsidR="00C52918">
        <w:rPr>
          <w:rFonts w:ascii="Tahoma" w:eastAsia="微软雅黑" w:hAnsi="Tahoma" w:hint="eastAsia"/>
          <w:kern w:val="0"/>
          <w:sz w:val="22"/>
        </w:rPr>
        <w:t>界面</w:t>
      </w:r>
      <w:r w:rsidR="00C52918">
        <w:rPr>
          <w:rFonts w:ascii="Tahoma" w:eastAsia="微软雅黑" w:hAnsi="Tahoma"/>
          <w:kern w:val="0"/>
          <w:sz w:val="22"/>
        </w:rPr>
        <w:t>.docx”</w:t>
      </w:r>
      <w:r w:rsidR="00C52918"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9923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842"/>
      </w:tblGrid>
      <w:tr w:rsidR="00BA4844" w14:paraId="14DA88A2" w14:textId="77777777" w:rsidTr="00954CB9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279621EB" w14:textId="77777777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459FEC45" w14:textId="0D398D93" w:rsidR="00BA4844" w:rsidRPr="00954CB9" w:rsidRDefault="00C4305C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界面</w:t>
            </w:r>
            <w:r w:rsidR="00BA4844"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关键字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2337D9E0" w14:textId="77777777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30AE32CE" w14:textId="77777777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842" w:type="dxa"/>
            <w:shd w:val="clear" w:color="auto" w:fill="D9D9D9" w:themeFill="background1" w:themeFillShade="D9"/>
            <w:vAlign w:val="center"/>
          </w:tcPr>
          <w:p w14:paraId="25DFC6CE" w14:textId="50CF9279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是否可被插件装饰</w:t>
            </w:r>
          </w:p>
        </w:tc>
      </w:tr>
      <w:tr w:rsidR="00BA4844" w14:paraId="04F9E135" w14:textId="77777777" w:rsidTr="00954CB9">
        <w:tc>
          <w:tcPr>
            <w:tcW w:w="690" w:type="dxa"/>
          </w:tcPr>
          <w:p w14:paraId="1EB8606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14:paraId="2256458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attle</w:t>
            </w:r>
          </w:p>
        </w:tc>
        <w:tc>
          <w:tcPr>
            <w:tcW w:w="1945" w:type="dxa"/>
          </w:tcPr>
          <w:p w14:paraId="62B703A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14:paraId="2214A1F9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0C9681A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战斗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69448C83" w14:textId="77777777" w:rsidTr="00954CB9">
        <w:tc>
          <w:tcPr>
            <w:tcW w:w="690" w:type="dxa"/>
          </w:tcPr>
          <w:p w14:paraId="01415E70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14:paraId="43D09A4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Map</w:t>
            </w:r>
          </w:p>
        </w:tc>
        <w:tc>
          <w:tcPr>
            <w:tcW w:w="1945" w:type="dxa"/>
          </w:tcPr>
          <w:p w14:paraId="34BC2483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14:paraId="30D17EC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6FFA1D57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地图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4BA8D289" w14:textId="77777777" w:rsidTr="00954CB9">
        <w:tc>
          <w:tcPr>
            <w:tcW w:w="690" w:type="dxa"/>
            <w:vMerge w:val="restart"/>
            <w:vAlign w:val="center"/>
          </w:tcPr>
          <w:p w14:paraId="05CF6BD0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0167C57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enu</w:t>
            </w:r>
          </w:p>
        </w:tc>
        <w:tc>
          <w:tcPr>
            <w:tcW w:w="1945" w:type="dxa"/>
          </w:tcPr>
          <w:p w14:paraId="050EEA8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14:paraId="284717E7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842" w:type="dxa"/>
          </w:tcPr>
          <w:p w14:paraId="4A6CD15E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85035D2" w14:textId="77777777" w:rsidTr="00954CB9">
        <w:tc>
          <w:tcPr>
            <w:tcW w:w="690" w:type="dxa"/>
            <w:vMerge/>
          </w:tcPr>
          <w:p w14:paraId="26A1A99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2F3B4D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Item</w:t>
            </w:r>
          </w:p>
        </w:tc>
        <w:tc>
          <w:tcPr>
            <w:tcW w:w="1945" w:type="dxa"/>
          </w:tcPr>
          <w:p w14:paraId="7A6D4B4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14:paraId="4DEF002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842" w:type="dxa"/>
          </w:tcPr>
          <w:p w14:paraId="64E6762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AA5A59F" w14:textId="77777777" w:rsidTr="00954CB9">
        <w:tc>
          <w:tcPr>
            <w:tcW w:w="690" w:type="dxa"/>
            <w:vMerge/>
          </w:tcPr>
          <w:p w14:paraId="382DB033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BCD788E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kill</w:t>
            </w:r>
          </w:p>
        </w:tc>
        <w:tc>
          <w:tcPr>
            <w:tcW w:w="1945" w:type="dxa"/>
          </w:tcPr>
          <w:p w14:paraId="2496CC3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14:paraId="4825DBC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842" w:type="dxa"/>
          </w:tcPr>
          <w:p w14:paraId="6F6E6F02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FC74381" w14:textId="77777777" w:rsidTr="00954CB9">
        <w:tc>
          <w:tcPr>
            <w:tcW w:w="690" w:type="dxa"/>
            <w:vMerge/>
          </w:tcPr>
          <w:p w14:paraId="3FCFB56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6E246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quip</w:t>
            </w:r>
          </w:p>
        </w:tc>
        <w:tc>
          <w:tcPr>
            <w:tcW w:w="1945" w:type="dxa"/>
          </w:tcPr>
          <w:p w14:paraId="0276646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14:paraId="12F74C25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842" w:type="dxa"/>
          </w:tcPr>
          <w:p w14:paraId="3430D0CE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0E55060" w14:textId="77777777" w:rsidTr="00954CB9">
        <w:tc>
          <w:tcPr>
            <w:tcW w:w="690" w:type="dxa"/>
            <w:vMerge/>
          </w:tcPr>
          <w:p w14:paraId="2A758F7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B0CCB3F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tatus</w:t>
            </w:r>
          </w:p>
        </w:tc>
        <w:tc>
          <w:tcPr>
            <w:tcW w:w="1945" w:type="dxa"/>
          </w:tcPr>
          <w:p w14:paraId="34DE30F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14:paraId="4B0A328D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842" w:type="dxa"/>
          </w:tcPr>
          <w:p w14:paraId="6142207D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F9DC757" w14:textId="77777777" w:rsidTr="00954CB9">
        <w:tc>
          <w:tcPr>
            <w:tcW w:w="690" w:type="dxa"/>
            <w:vMerge/>
          </w:tcPr>
          <w:p w14:paraId="38493B1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C6D588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Options</w:t>
            </w:r>
          </w:p>
        </w:tc>
        <w:tc>
          <w:tcPr>
            <w:tcW w:w="1945" w:type="dxa"/>
          </w:tcPr>
          <w:p w14:paraId="39EAAF4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14:paraId="7B5213A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16C99D21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A02455A" w14:textId="77777777" w:rsidTr="00954CB9">
        <w:tc>
          <w:tcPr>
            <w:tcW w:w="690" w:type="dxa"/>
            <w:vMerge/>
          </w:tcPr>
          <w:p w14:paraId="72F531F7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38AB70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Load</w:t>
            </w:r>
          </w:p>
        </w:tc>
        <w:tc>
          <w:tcPr>
            <w:tcW w:w="1945" w:type="dxa"/>
          </w:tcPr>
          <w:p w14:paraId="3B9B9F5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读档界面</w:t>
            </w:r>
          </w:p>
        </w:tc>
        <w:tc>
          <w:tcPr>
            <w:tcW w:w="2591" w:type="dxa"/>
          </w:tcPr>
          <w:p w14:paraId="5C3BCD3A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842" w:type="dxa"/>
          </w:tcPr>
          <w:p w14:paraId="7D3D0C00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635649EB" w14:textId="77777777" w:rsidTr="00954CB9">
        <w:tc>
          <w:tcPr>
            <w:tcW w:w="690" w:type="dxa"/>
            <w:vMerge/>
          </w:tcPr>
          <w:p w14:paraId="342B5028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CAEECCA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ave</w:t>
            </w:r>
          </w:p>
        </w:tc>
        <w:tc>
          <w:tcPr>
            <w:tcW w:w="1945" w:type="dxa"/>
          </w:tcPr>
          <w:p w14:paraId="5DBEEE8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14:paraId="00D28A18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842" w:type="dxa"/>
          </w:tcPr>
          <w:p w14:paraId="2808594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45D4D6D" w14:textId="77777777" w:rsidTr="00954CB9">
        <w:tc>
          <w:tcPr>
            <w:tcW w:w="690" w:type="dxa"/>
            <w:vMerge/>
          </w:tcPr>
          <w:p w14:paraId="005EA024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932461E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End</w:t>
            </w:r>
          </w:p>
        </w:tc>
        <w:tc>
          <w:tcPr>
            <w:tcW w:w="1945" w:type="dxa"/>
          </w:tcPr>
          <w:p w14:paraId="28B8B9DA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14:paraId="51BEB6F6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1C7DE23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1358E60" w14:textId="77777777" w:rsidTr="00954CB9">
        <w:tc>
          <w:tcPr>
            <w:tcW w:w="690" w:type="dxa"/>
            <w:vMerge/>
          </w:tcPr>
          <w:p w14:paraId="2A700D77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7C150E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hop</w:t>
            </w:r>
          </w:p>
        </w:tc>
        <w:tc>
          <w:tcPr>
            <w:tcW w:w="1945" w:type="dxa"/>
          </w:tcPr>
          <w:p w14:paraId="3E4A142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14:paraId="3AF4BCC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842" w:type="dxa"/>
          </w:tcPr>
          <w:p w14:paraId="59FB854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1875A153" w14:textId="77777777" w:rsidTr="00954CB9">
        <w:tc>
          <w:tcPr>
            <w:tcW w:w="690" w:type="dxa"/>
            <w:vMerge/>
          </w:tcPr>
          <w:p w14:paraId="1EA3C39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B92E24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Title</w:t>
            </w:r>
          </w:p>
        </w:tc>
        <w:tc>
          <w:tcPr>
            <w:tcW w:w="1945" w:type="dxa"/>
          </w:tcPr>
          <w:p w14:paraId="1CFF8BA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14:paraId="129D0838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842" w:type="dxa"/>
          </w:tcPr>
          <w:p w14:paraId="2D510691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标题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05A26332" w14:textId="77777777" w:rsidTr="00954CB9">
        <w:tc>
          <w:tcPr>
            <w:tcW w:w="690" w:type="dxa"/>
            <w:vMerge/>
          </w:tcPr>
          <w:p w14:paraId="73BAACEA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887CF3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Name</w:t>
            </w:r>
          </w:p>
        </w:tc>
        <w:tc>
          <w:tcPr>
            <w:tcW w:w="1945" w:type="dxa"/>
          </w:tcPr>
          <w:p w14:paraId="1E2E5E81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14:paraId="73EC47BD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4A89056F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00055EC3" w14:textId="77777777" w:rsidTr="00954CB9">
        <w:tc>
          <w:tcPr>
            <w:tcW w:w="690" w:type="dxa"/>
            <w:vMerge/>
          </w:tcPr>
          <w:p w14:paraId="41C42FE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6EC0B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ebug</w:t>
            </w:r>
          </w:p>
        </w:tc>
        <w:tc>
          <w:tcPr>
            <w:tcW w:w="1945" w:type="dxa"/>
          </w:tcPr>
          <w:p w14:paraId="19E3A909" w14:textId="77777777" w:rsidR="00BA4844" w:rsidRPr="0001746F" w:rsidRDefault="00833AE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14:paraId="4DD88A79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07451363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970A456" w14:textId="77777777" w:rsidTr="00954CB9">
        <w:tc>
          <w:tcPr>
            <w:tcW w:w="690" w:type="dxa"/>
            <w:vMerge/>
            <w:tcBorders>
              <w:bottom w:val="single" w:sz="4" w:space="0" w:color="auto"/>
            </w:tcBorders>
          </w:tcPr>
          <w:p w14:paraId="69110F3E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14:paraId="4E82A467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over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14:paraId="04E9D3D2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14:paraId="196FCEF2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  <w:tcBorders>
              <w:bottom w:val="single" w:sz="4" w:space="0" w:color="auto"/>
            </w:tcBorders>
          </w:tcPr>
          <w:p w14:paraId="7162E17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7E1263F4" w14:textId="77777777" w:rsidTr="00954CB9">
        <w:tc>
          <w:tcPr>
            <w:tcW w:w="690" w:type="dxa"/>
            <w:shd w:val="clear" w:color="auto" w:fill="D9D9D9" w:themeFill="background1" w:themeFillShade="D9"/>
          </w:tcPr>
          <w:p w14:paraId="715D7F3C" w14:textId="77777777"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233" w:type="dxa"/>
            <w:gridSpan w:val="4"/>
            <w:shd w:val="clear" w:color="auto" w:fill="D9D9D9" w:themeFill="background1" w:themeFillShade="D9"/>
          </w:tcPr>
          <w:p w14:paraId="2AE714B6" w14:textId="77777777"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01746F" w14:paraId="246089E9" w14:textId="77777777" w:rsidTr="00954CB9">
        <w:tc>
          <w:tcPr>
            <w:tcW w:w="690" w:type="dxa"/>
            <w:vMerge w:val="restart"/>
            <w:vAlign w:val="center"/>
          </w:tcPr>
          <w:p w14:paraId="22917FA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42DBE963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C67E47">
              <w:rPr>
                <w:rFonts w:ascii="Tahoma" w:eastAsia="微软雅黑" w:hAnsi="Tahoma"/>
                <w:kern w:val="0"/>
                <w:sz w:val="20"/>
                <w:szCs w:val="20"/>
              </w:rPr>
              <w:t>Scene_Party</w:t>
            </w:r>
          </w:p>
        </w:tc>
        <w:tc>
          <w:tcPr>
            <w:tcW w:w="1945" w:type="dxa"/>
          </w:tcPr>
          <w:p w14:paraId="09955721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g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413C5080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842" w:type="dxa"/>
          </w:tcPr>
          <w:p w14:paraId="41E90B3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20477" w14:paraId="5DE017DB" w14:textId="77777777" w:rsidTr="00954CB9">
        <w:tc>
          <w:tcPr>
            <w:tcW w:w="690" w:type="dxa"/>
            <w:vMerge/>
            <w:vAlign w:val="center"/>
          </w:tcPr>
          <w:p w14:paraId="5143F7ED" w14:textId="77777777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78B2B4C" w14:textId="5D581CE2" w:rsidR="00220477" w:rsidRPr="00C67E47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20477">
              <w:rPr>
                <w:rFonts w:ascii="Tahoma" w:eastAsia="微软雅黑" w:hAnsi="Tahoma"/>
                <w:kern w:val="0"/>
                <w:sz w:val="20"/>
                <w:szCs w:val="20"/>
              </w:rPr>
              <w:t>Scene_Drill_SMa_Formation</w:t>
            </w:r>
          </w:p>
        </w:tc>
        <w:tc>
          <w:tcPr>
            <w:tcW w:w="1945" w:type="dxa"/>
          </w:tcPr>
          <w:p w14:paraId="7108C12C" w14:textId="79677D4C" w:rsidR="00220477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rill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77E7A885" w14:textId="123EC7DF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</w:p>
        </w:tc>
        <w:tc>
          <w:tcPr>
            <w:tcW w:w="1842" w:type="dxa"/>
          </w:tcPr>
          <w:p w14:paraId="0D38FA1E" w14:textId="609CC612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7B5ACFFF" w14:textId="77777777" w:rsidTr="00954CB9">
        <w:tc>
          <w:tcPr>
            <w:tcW w:w="690" w:type="dxa"/>
            <w:vMerge/>
            <w:vAlign w:val="center"/>
          </w:tcPr>
          <w:p w14:paraId="2697815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48D9D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Picture_Gallery</w:t>
            </w:r>
          </w:p>
        </w:tc>
        <w:tc>
          <w:tcPr>
            <w:tcW w:w="1945" w:type="dxa"/>
          </w:tcPr>
          <w:p w14:paraId="0ED8F52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591" w:type="dxa"/>
          </w:tcPr>
          <w:p w14:paraId="3441A4E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842" w:type="dxa"/>
          </w:tcPr>
          <w:p w14:paraId="5560BDB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C6EFA58" w14:textId="77777777" w:rsidTr="00954CB9">
        <w:tc>
          <w:tcPr>
            <w:tcW w:w="690" w:type="dxa"/>
            <w:vMerge/>
          </w:tcPr>
          <w:p w14:paraId="65EA648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C1F17F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usic_Book</w:t>
            </w:r>
          </w:p>
        </w:tc>
        <w:tc>
          <w:tcPr>
            <w:tcW w:w="1945" w:type="dxa"/>
          </w:tcPr>
          <w:p w14:paraId="7FE7037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14:paraId="5C7C068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842" w:type="dxa"/>
          </w:tcPr>
          <w:p w14:paraId="1D143CD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75738F28" w14:textId="77777777" w:rsidTr="00954CB9">
        <w:tc>
          <w:tcPr>
            <w:tcW w:w="690" w:type="dxa"/>
            <w:vMerge/>
          </w:tcPr>
          <w:p w14:paraId="3886CD9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6893E7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Fast_Travel</w:t>
            </w:r>
          </w:p>
        </w:tc>
        <w:tc>
          <w:tcPr>
            <w:tcW w:w="1945" w:type="dxa"/>
          </w:tcPr>
          <w:p w14:paraId="7A2D5E2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14:paraId="3982B81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842" w:type="dxa"/>
          </w:tcPr>
          <w:p w14:paraId="66DE33B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C67E47" w14:paraId="315B164C" w14:textId="77777777" w:rsidTr="00954CB9">
        <w:tc>
          <w:tcPr>
            <w:tcW w:w="690" w:type="dxa"/>
            <w:vMerge/>
          </w:tcPr>
          <w:p w14:paraId="6D47E5E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A4B5F7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CharSelect</w:t>
            </w:r>
          </w:p>
        </w:tc>
        <w:tc>
          <w:tcPr>
            <w:tcW w:w="1945" w:type="dxa"/>
          </w:tcPr>
          <w:p w14:paraId="389AAAB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14:paraId="20939E1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842" w:type="dxa"/>
          </w:tcPr>
          <w:p w14:paraId="5A23FAD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321A52AD" w14:textId="77777777" w:rsidTr="00954CB9">
        <w:tc>
          <w:tcPr>
            <w:tcW w:w="690" w:type="dxa"/>
            <w:vMerge/>
          </w:tcPr>
          <w:p w14:paraId="0E7335AF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4DF2668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Scene_Drill_SEm</w:t>
            </w:r>
          </w:p>
        </w:tc>
        <w:tc>
          <w:tcPr>
            <w:tcW w:w="1945" w:type="dxa"/>
          </w:tcPr>
          <w:p w14:paraId="2FD14796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14:paraId="0AB41D3D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842" w:type="dxa"/>
          </w:tcPr>
          <w:p w14:paraId="3AD2552C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926258C" w14:textId="77777777" w:rsidTr="00954CB9">
        <w:tc>
          <w:tcPr>
            <w:tcW w:w="690" w:type="dxa"/>
            <w:vMerge/>
          </w:tcPr>
          <w:p w14:paraId="36E27A9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98587C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A</w:t>
            </w:r>
          </w:p>
        </w:tc>
        <w:tc>
          <w:tcPr>
            <w:tcW w:w="1945" w:type="dxa"/>
          </w:tcPr>
          <w:p w14:paraId="02B6115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1DC3233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842" w:type="dxa"/>
          </w:tcPr>
          <w:p w14:paraId="622B108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6DBC79C" w14:textId="77777777" w:rsidTr="00954CB9">
        <w:tc>
          <w:tcPr>
            <w:tcW w:w="690" w:type="dxa"/>
            <w:vMerge/>
          </w:tcPr>
          <w:p w14:paraId="377B342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C8D13F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B</w:t>
            </w:r>
          </w:p>
        </w:tc>
        <w:tc>
          <w:tcPr>
            <w:tcW w:w="1945" w:type="dxa"/>
          </w:tcPr>
          <w:p w14:paraId="1B43A30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0CD120A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842" w:type="dxa"/>
          </w:tcPr>
          <w:p w14:paraId="4DDE5E7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C0C2AFB" w14:textId="77777777" w:rsidTr="00954CB9">
        <w:tc>
          <w:tcPr>
            <w:tcW w:w="690" w:type="dxa"/>
            <w:vMerge/>
          </w:tcPr>
          <w:p w14:paraId="1885A29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9BB121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C</w:t>
            </w:r>
          </w:p>
        </w:tc>
        <w:tc>
          <w:tcPr>
            <w:tcW w:w="1945" w:type="dxa"/>
          </w:tcPr>
          <w:p w14:paraId="78B1954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4FB9BDD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842" w:type="dxa"/>
          </w:tcPr>
          <w:p w14:paraId="23B46ED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23DE762" w14:textId="77777777" w:rsidTr="00954CB9">
        <w:tc>
          <w:tcPr>
            <w:tcW w:w="690" w:type="dxa"/>
            <w:vMerge/>
          </w:tcPr>
          <w:p w14:paraId="59D9BDF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159A45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D</w:t>
            </w:r>
          </w:p>
        </w:tc>
        <w:tc>
          <w:tcPr>
            <w:tcW w:w="1945" w:type="dxa"/>
          </w:tcPr>
          <w:p w14:paraId="37018D5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5199361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842" w:type="dxa"/>
          </w:tcPr>
          <w:p w14:paraId="7DBD4CF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0B077A4F" w14:textId="77777777" w:rsidTr="00954CB9">
        <w:tc>
          <w:tcPr>
            <w:tcW w:w="690" w:type="dxa"/>
            <w:vMerge/>
          </w:tcPr>
          <w:p w14:paraId="7BE2840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BEFC9D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E</w:t>
            </w:r>
          </w:p>
        </w:tc>
        <w:tc>
          <w:tcPr>
            <w:tcW w:w="1945" w:type="dxa"/>
          </w:tcPr>
          <w:p w14:paraId="791E700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14:paraId="1FBBB3B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842" w:type="dxa"/>
          </w:tcPr>
          <w:p w14:paraId="7EEAA6A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DCE855B" w14:textId="77777777" w:rsidTr="00954CB9">
        <w:tc>
          <w:tcPr>
            <w:tcW w:w="690" w:type="dxa"/>
            <w:vMerge/>
          </w:tcPr>
          <w:p w14:paraId="38EBDA1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B19FFA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F</w:t>
            </w:r>
          </w:p>
        </w:tc>
        <w:tc>
          <w:tcPr>
            <w:tcW w:w="1945" w:type="dxa"/>
          </w:tcPr>
          <w:p w14:paraId="3F71104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14:paraId="6F89EAC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842" w:type="dxa"/>
          </w:tcPr>
          <w:p w14:paraId="19019C1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5E5FD746" w14:textId="77777777" w:rsidTr="00954CB9">
        <w:tc>
          <w:tcPr>
            <w:tcW w:w="690" w:type="dxa"/>
            <w:vMerge/>
          </w:tcPr>
          <w:p w14:paraId="220EB898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9CC7131" w14:textId="107786E3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231F33B4" w14:textId="0E9591AF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591" w:type="dxa"/>
          </w:tcPr>
          <w:p w14:paraId="7F0F3E21" w14:textId="50AE35EF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842" w:type="dxa"/>
          </w:tcPr>
          <w:p w14:paraId="06CF6B9B" w14:textId="6A02F111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1BEE3CF3" w14:textId="77777777" w:rsidTr="00954CB9">
        <w:tc>
          <w:tcPr>
            <w:tcW w:w="690" w:type="dxa"/>
            <w:vMerge/>
          </w:tcPr>
          <w:p w14:paraId="56F339F9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C03F2A1" w14:textId="78D93AC9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4E7FD6EA" w14:textId="49CD84F4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591" w:type="dxa"/>
          </w:tcPr>
          <w:p w14:paraId="1964B357" w14:textId="361E08C0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842" w:type="dxa"/>
          </w:tcPr>
          <w:p w14:paraId="4740CC66" w14:textId="39D0AD5A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4DB7E847" w14:textId="77777777" w:rsidTr="00954CB9">
        <w:tc>
          <w:tcPr>
            <w:tcW w:w="690" w:type="dxa"/>
            <w:vMerge/>
          </w:tcPr>
          <w:p w14:paraId="3A6D85EB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6B74956" w14:textId="6880AC0A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10852E3A" w14:textId="4A3D0911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591" w:type="dxa"/>
          </w:tcPr>
          <w:p w14:paraId="604B3392" w14:textId="45FFB88E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842" w:type="dxa"/>
          </w:tcPr>
          <w:p w14:paraId="40065356" w14:textId="0C58DA9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27CCD328" w14:textId="77777777" w:rsidTr="00954CB9">
        <w:tc>
          <w:tcPr>
            <w:tcW w:w="690" w:type="dxa"/>
            <w:vMerge/>
          </w:tcPr>
          <w:p w14:paraId="538C66F2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C5631D2" w14:textId="23BA6E92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21C23250" w14:textId="1FAEA039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591" w:type="dxa"/>
          </w:tcPr>
          <w:p w14:paraId="3210E58E" w14:textId="128F5F2D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842" w:type="dxa"/>
          </w:tcPr>
          <w:p w14:paraId="4D433ECB" w14:textId="4F7D102E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28AB6DD" w14:textId="77777777" w:rsidTr="00954CB9">
        <w:tc>
          <w:tcPr>
            <w:tcW w:w="690" w:type="dxa"/>
            <w:vMerge/>
          </w:tcPr>
          <w:p w14:paraId="26DEF43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24AA04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/>
                <w:kern w:val="0"/>
                <w:sz w:val="20"/>
                <w:szCs w:val="20"/>
              </w:rPr>
              <w:t>Scene_Drill_SLS</w:t>
            </w:r>
          </w:p>
        </w:tc>
        <w:tc>
          <w:tcPr>
            <w:tcW w:w="1945" w:type="dxa"/>
          </w:tcPr>
          <w:p w14:paraId="13F4225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14:paraId="17D5DC7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842" w:type="dxa"/>
          </w:tcPr>
          <w:p w14:paraId="0278777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7925116" w14:textId="77777777" w:rsidTr="00954CB9">
        <w:tc>
          <w:tcPr>
            <w:tcW w:w="690" w:type="dxa"/>
            <w:vMerge/>
          </w:tcPr>
          <w:p w14:paraId="7E96187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F34CE4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Cr</w:t>
            </w:r>
          </w:p>
        </w:tc>
        <w:tc>
          <w:tcPr>
            <w:tcW w:w="1945" w:type="dxa"/>
          </w:tcPr>
          <w:p w14:paraId="07DAD6E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14:paraId="71735CF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842" w:type="dxa"/>
          </w:tcPr>
          <w:p w14:paraId="71C1818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3491BEC2" w14:textId="77777777" w:rsidTr="00954CB9">
        <w:tc>
          <w:tcPr>
            <w:tcW w:w="690" w:type="dxa"/>
            <w:vMerge/>
          </w:tcPr>
          <w:p w14:paraId="333D926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C2587D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nemyBook</w:t>
            </w:r>
          </w:p>
        </w:tc>
        <w:tc>
          <w:tcPr>
            <w:tcW w:w="1945" w:type="dxa"/>
          </w:tcPr>
          <w:p w14:paraId="26D89BC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14:paraId="5EDCA08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842" w:type="dxa"/>
          </w:tcPr>
          <w:p w14:paraId="5107D56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902233B" w14:textId="77777777" w:rsidTr="00954CB9">
        <w:tc>
          <w:tcPr>
            <w:tcW w:w="690" w:type="dxa"/>
            <w:vMerge/>
          </w:tcPr>
          <w:p w14:paraId="564FEE1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36EE65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Book</w:t>
            </w:r>
          </w:p>
        </w:tc>
        <w:tc>
          <w:tcPr>
            <w:tcW w:w="1945" w:type="dxa"/>
          </w:tcPr>
          <w:p w14:paraId="6087719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14:paraId="471DB3D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842" w:type="dxa"/>
          </w:tcPr>
          <w:p w14:paraId="59889D2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ABA024A" w14:textId="77777777" w:rsidTr="00954CB9">
        <w:tc>
          <w:tcPr>
            <w:tcW w:w="690" w:type="dxa"/>
            <w:vMerge/>
          </w:tcPr>
          <w:p w14:paraId="120E798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058395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Lagomoro_Mission</w:t>
            </w:r>
          </w:p>
        </w:tc>
        <w:tc>
          <w:tcPr>
            <w:tcW w:w="1945" w:type="dxa"/>
          </w:tcPr>
          <w:p w14:paraId="639D3CA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14:paraId="222E039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842" w:type="dxa"/>
          </w:tcPr>
          <w:p w14:paraId="5A4D18B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1A854671" w14:textId="77777777" w:rsidTr="00954CB9">
        <w:tc>
          <w:tcPr>
            <w:tcW w:w="690" w:type="dxa"/>
            <w:vMerge/>
          </w:tcPr>
          <w:p w14:paraId="2CF6BA9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061B17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ynthesis</w:t>
            </w:r>
          </w:p>
        </w:tc>
        <w:tc>
          <w:tcPr>
            <w:tcW w:w="1945" w:type="dxa"/>
          </w:tcPr>
          <w:p w14:paraId="0EE1DDF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14:paraId="0A0C843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842" w:type="dxa"/>
          </w:tcPr>
          <w:p w14:paraId="1D3878F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3540025A" w14:textId="77777777" w:rsidTr="00954CB9">
        <w:tc>
          <w:tcPr>
            <w:tcW w:w="690" w:type="dxa"/>
            <w:vMerge/>
          </w:tcPr>
          <w:p w14:paraId="05EC251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F56794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Quest</w:t>
            </w:r>
          </w:p>
        </w:tc>
        <w:tc>
          <w:tcPr>
            <w:tcW w:w="1945" w:type="dxa"/>
          </w:tcPr>
          <w:p w14:paraId="437787E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14:paraId="5BA5DDC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842" w:type="dxa"/>
          </w:tcPr>
          <w:p w14:paraId="053AA10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73A6FFBF" w14:textId="77777777" w:rsidR="0001746F" w:rsidRDefault="0001746F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8AE4669" w14:textId="77777777" w:rsidR="008832E4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 w:rsidR="009B70BD">
        <w:rPr>
          <w:rFonts w:ascii="Tahoma" w:eastAsia="微软雅黑" w:hAnsi="Tahoma" w:hint="eastAsia"/>
          <w:kern w:val="0"/>
          <w:sz w:val="22"/>
        </w:rPr>
        <w:t>除了上述关键字，还有：</w:t>
      </w:r>
      <w:r w:rsidR="009B70BD" w:rsidRPr="008832E4">
        <w:rPr>
          <w:rFonts w:ascii="Tahoma" w:eastAsia="微软雅黑" w:hAnsi="Tahoma"/>
          <w:kern w:val="0"/>
          <w:sz w:val="22"/>
        </w:rPr>
        <w:t>Scene</w:t>
      </w:r>
      <w:r w:rsidR="009B70BD">
        <w:rPr>
          <w:rFonts w:ascii="Tahoma" w:eastAsia="微软雅黑" w:hAnsi="Tahoma"/>
          <w:kern w:val="0"/>
          <w:sz w:val="22"/>
        </w:rPr>
        <w:t>_</w:t>
      </w:r>
      <w:r w:rsidR="009B70BD">
        <w:rPr>
          <w:rFonts w:ascii="Tahoma" w:eastAsia="微软雅黑" w:hAnsi="Tahoma" w:hint="eastAsia"/>
          <w:kern w:val="0"/>
          <w:sz w:val="22"/>
        </w:rPr>
        <w:t>Base</w:t>
      </w:r>
      <w:r w:rsidR="009B70BD">
        <w:rPr>
          <w:rFonts w:ascii="Tahoma" w:eastAsia="微软雅黑" w:hAnsi="Tahoma" w:hint="eastAsia"/>
          <w:kern w:val="0"/>
          <w:sz w:val="22"/>
        </w:rPr>
        <w:t>、</w:t>
      </w:r>
      <w:r w:rsidR="009B70BD" w:rsidRPr="009B70BD">
        <w:rPr>
          <w:rFonts w:ascii="Tahoma" w:eastAsia="微软雅黑" w:hAnsi="Tahoma"/>
          <w:kern w:val="0"/>
          <w:sz w:val="22"/>
        </w:rPr>
        <w:t>Scene_Boot</w:t>
      </w:r>
      <w:r w:rsidR="009B70BD">
        <w:rPr>
          <w:rFonts w:ascii="Tahoma" w:eastAsia="微软雅黑" w:hAnsi="Tahoma" w:hint="eastAsia"/>
          <w:kern w:val="0"/>
          <w:sz w:val="22"/>
        </w:rPr>
        <w:t>，</w:t>
      </w:r>
      <w:r w:rsidR="009B70BD" w:rsidRPr="009B70BD">
        <w:rPr>
          <w:rFonts w:ascii="Tahoma" w:eastAsia="微软雅黑" w:hAnsi="Tahoma"/>
          <w:kern w:val="0"/>
          <w:sz w:val="22"/>
        </w:rPr>
        <w:t>Scene_Fil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C52918">
        <w:rPr>
          <w:rFonts w:ascii="Tahoma" w:eastAsia="微软雅黑" w:hAnsi="Tahoma"/>
          <w:kern w:val="0"/>
          <w:sz w:val="22"/>
        </w:rPr>
        <w:t>Scene_Menu</w:t>
      </w:r>
      <w:r>
        <w:rPr>
          <w:rFonts w:ascii="Tahoma" w:eastAsia="微软雅黑" w:hAnsi="Tahoma" w:hint="eastAsia"/>
          <w:kern w:val="0"/>
          <w:sz w:val="22"/>
        </w:rPr>
        <w:t>Bas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9B70BD">
        <w:rPr>
          <w:rFonts w:ascii="Tahoma" w:eastAsia="微软雅黑" w:hAnsi="Tahoma"/>
          <w:kern w:val="0"/>
          <w:sz w:val="22"/>
        </w:rPr>
        <w:t>Scene_ItemBase</w:t>
      </w:r>
      <w:r w:rsidR="009B70BD">
        <w:rPr>
          <w:rFonts w:ascii="Tahoma" w:eastAsia="微软雅黑" w:hAnsi="Tahoma" w:hint="eastAsia"/>
          <w:kern w:val="0"/>
          <w:sz w:val="22"/>
        </w:rPr>
        <w:t>这些属于脚本层面的特殊类，单独也不能被调用，这里只提及一下。</w:t>
      </w:r>
    </w:p>
    <w:p w14:paraId="00D00616" w14:textId="77777777"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存档界面和读档界面是两个界面，但是由于功能和结构都一样，所以基本注意不到其区别，不过你可以把他们分别装饰。</w:t>
      </w:r>
    </w:p>
    <w:p w14:paraId="47862899" w14:textId="77777777"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失败界面也属于菜单，因为</w:t>
      </w:r>
      <w:r w:rsidR="00833AE3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地图界面中</w:t>
      </w:r>
      <w:r w:rsidR="00833AE3">
        <w:rPr>
          <w:rFonts w:ascii="Tahoma" w:eastAsia="微软雅黑" w:hAnsi="Tahoma" w:hint="eastAsia"/>
          <w:kern w:val="0"/>
          <w:sz w:val="22"/>
        </w:rPr>
        <w:t>，如果</w:t>
      </w:r>
      <w:r>
        <w:rPr>
          <w:rFonts w:ascii="Tahoma" w:eastAsia="微软雅黑" w:hAnsi="Tahoma" w:hint="eastAsia"/>
          <w:kern w:val="0"/>
          <w:sz w:val="22"/>
        </w:rPr>
        <w:t>全部角色死亡，也会直接战斗失败</w:t>
      </w:r>
      <w:r w:rsidR="00833AE3">
        <w:rPr>
          <w:rFonts w:ascii="Tahoma" w:eastAsia="微软雅黑" w:hAnsi="Tahoma" w:hint="eastAsia"/>
          <w:kern w:val="0"/>
          <w:sz w:val="22"/>
        </w:rPr>
        <w:t>，进入游戏标题界面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D04EAD" w14:textId="77777777" w:rsidR="00833AE3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 xml:space="preserve">. </w:t>
      </w:r>
      <w:r>
        <w:rPr>
          <w:rFonts w:ascii="Tahoma" w:eastAsia="微软雅黑" w:hAnsi="Tahoma" w:hint="eastAsia"/>
          <w:kern w:val="0"/>
          <w:sz w:val="22"/>
        </w:rPr>
        <w:t>输入名称界面，即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事件指令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场景控制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名字输入处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执行后，进入的界面。</w:t>
      </w:r>
    </w:p>
    <w:p w14:paraId="526700AA" w14:textId="77777777" w:rsidR="00620272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5. </w:t>
      </w:r>
      <w:r>
        <w:rPr>
          <w:rFonts w:ascii="Tahoma" w:eastAsia="微软雅黑" w:hAnsi="Tahoma" w:hint="eastAsia"/>
          <w:kern w:val="0"/>
          <w:sz w:val="22"/>
        </w:rPr>
        <w:t>测试查值界面，即在测试游戏时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进入的界面，可以查看变量的状态。</w:t>
      </w:r>
    </w:p>
    <w:p w14:paraId="54914DFA" w14:textId="77777777" w:rsidR="003C3993" w:rsidRDefault="0001746F" w:rsidP="000174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 w:rsidR="004F5937">
        <w:rPr>
          <w:rFonts w:ascii="Tahoma" w:eastAsia="微软雅黑" w:hAnsi="Tahoma"/>
          <w:kern w:val="0"/>
          <w:sz w:val="22"/>
        </w:rPr>
        <w:t>.</w:t>
      </w:r>
      <w:r w:rsidR="004F5937" w:rsidRPr="004F5937">
        <w:rPr>
          <w:rFonts w:ascii="Tahoma" w:eastAsia="微软雅黑" w:hAnsi="Tahoma" w:hint="eastAsia"/>
          <w:kern w:val="0"/>
          <w:sz w:val="22"/>
        </w:rPr>
        <w:t xml:space="preserve"> </w:t>
      </w:r>
      <w:r w:rsidR="009F3AA2">
        <w:rPr>
          <w:rFonts w:ascii="Tahoma" w:eastAsia="微软雅黑" w:hAnsi="Tahoma" w:hint="eastAsia"/>
          <w:kern w:val="0"/>
          <w:sz w:val="22"/>
        </w:rPr>
        <w:t>全自定义信息面板的介绍，可以去看看</w:t>
      </w:r>
      <w:r w:rsidR="009F3AA2" w:rsidRPr="009F3AA2">
        <w:rPr>
          <w:rFonts w:ascii="Tahoma" w:eastAsia="微软雅黑" w:hAnsi="Tahoma"/>
          <w:kern w:val="0"/>
          <w:sz w:val="22"/>
        </w:rPr>
        <w:t>"</w:t>
      </w:r>
      <w:r w:rsidR="009F3AA2" w:rsidRPr="009F3AA2">
        <w:rPr>
          <w:rFonts w:ascii="Tahoma" w:eastAsia="微软雅黑" w:hAnsi="Tahoma"/>
          <w:kern w:val="0"/>
          <w:sz w:val="22"/>
        </w:rPr>
        <w:t>关于全自定义信息面板</w:t>
      </w:r>
      <w:r w:rsidR="009F3AA2" w:rsidRPr="009F3AA2">
        <w:rPr>
          <w:rFonts w:ascii="Tahoma" w:eastAsia="微软雅黑" w:hAnsi="Tahoma"/>
          <w:kern w:val="0"/>
          <w:sz w:val="22"/>
        </w:rPr>
        <w:t>.docx"</w:t>
      </w:r>
      <w:r w:rsidR="009F3AA2">
        <w:rPr>
          <w:rFonts w:ascii="Tahoma" w:eastAsia="微软雅黑" w:hAnsi="Tahoma" w:hint="eastAsia"/>
          <w:kern w:val="0"/>
          <w:sz w:val="22"/>
        </w:rPr>
        <w:t>。</w:t>
      </w:r>
    </w:p>
    <w:p w14:paraId="65695B6A" w14:textId="7C45A529" w:rsidR="00C965E1" w:rsidRDefault="00375B47" w:rsidP="0076091E">
      <w:pPr>
        <w:widowControl/>
        <w:jc w:val="left"/>
      </w:pPr>
      <w:r>
        <w:br w:type="page"/>
      </w:r>
    </w:p>
    <w:p w14:paraId="16DE1427" w14:textId="42287D6F" w:rsidR="00850F1B" w:rsidRPr="00F91964" w:rsidRDefault="00850F1B" w:rsidP="00F91964">
      <w:pPr>
        <w:pStyle w:val="3"/>
        <w:spacing w:before="240" w:after="120" w:line="415" w:lineRule="auto"/>
        <w:rPr>
          <w:sz w:val="28"/>
        </w:rPr>
      </w:pPr>
      <w:r w:rsidRPr="00F91964">
        <w:rPr>
          <w:rFonts w:hint="eastAsia"/>
          <w:sz w:val="28"/>
        </w:rPr>
        <w:lastRenderedPageBreak/>
        <w:t>按钮关键字</w:t>
      </w:r>
      <w:r w:rsidR="00A45B1B" w:rsidRPr="00F91964">
        <w:rPr>
          <w:rFonts w:hint="eastAsia"/>
          <w:sz w:val="28"/>
        </w:rPr>
        <w:t xml:space="preserve"> -</w:t>
      </w:r>
      <w:r w:rsidR="00A45B1B" w:rsidRPr="00F91964">
        <w:rPr>
          <w:sz w:val="28"/>
        </w:rPr>
        <w:t xml:space="preserve"> </w:t>
      </w:r>
      <w:r w:rsidRPr="00F91964">
        <w:rPr>
          <w:rFonts w:hint="eastAsia"/>
          <w:sz w:val="28"/>
        </w:rPr>
        <w:t>主菜单面板</w:t>
      </w:r>
    </w:p>
    <w:p w14:paraId="15E4EB6B" w14:textId="0B3ED976" w:rsidR="008832E4" w:rsidRPr="00000AE3" w:rsidRDefault="00A45B1B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000AE3">
        <w:rPr>
          <w:rFonts w:asciiTheme="minorEastAsia" w:eastAsiaTheme="minorEastAsia" w:hAnsiTheme="minorEastAsia" w:hint="eastAsia"/>
          <w:b w:val="0"/>
        </w:rPr>
        <w:t>相关插件</w:t>
      </w:r>
    </w:p>
    <w:p w14:paraId="0A282FA8" w14:textId="5BA752B4" w:rsidR="000D387D" w:rsidRPr="000D387D" w:rsidRDefault="00C30F88" w:rsidP="005839DB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菜单面板</w:t>
      </w:r>
      <w:r w:rsidR="000D387D" w:rsidRPr="000D387D">
        <w:rPr>
          <w:rFonts w:ascii="Tahoma" w:eastAsia="微软雅黑" w:hAnsi="Tahoma" w:hint="eastAsia"/>
          <w:kern w:val="0"/>
          <w:sz w:val="22"/>
        </w:rPr>
        <w:t>按钮的</w:t>
      </w:r>
      <w:r>
        <w:rPr>
          <w:rFonts w:ascii="Tahoma" w:eastAsia="微软雅黑" w:hAnsi="Tahoma" w:hint="eastAsia"/>
          <w:kern w:val="0"/>
          <w:sz w:val="22"/>
        </w:rPr>
        <w:t>相关</w:t>
      </w:r>
      <w:r w:rsidR="000D387D" w:rsidRPr="000D387D">
        <w:rPr>
          <w:rFonts w:ascii="Tahoma" w:eastAsia="微软雅黑" w:hAnsi="Tahoma" w:hint="eastAsia"/>
          <w:kern w:val="0"/>
          <w:sz w:val="22"/>
        </w:rPr>
        <w:t>插件如下：</w:t>
      </w:r>
    </w:p>
    <w:p w14:paraId="42B8F3F5" w14:textId="0E367C3F" w:rsidR="00315EE5" w:rsidRPr="006669E7" w:rsidRDefault="00315EE5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>MOG_SceneMenu</w:t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面板</w:t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 xml:space="preserve"> - </w:t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>全自定义主菜单</w:t>
      </w:r>
    </w:p>
    <w:p w14:paraId="5B493801" w14:textId="2C04D5DB" w:rsidR="006669E7" w:rsidRPr="00315EE5" w:rsidRDefault="006669E7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669E7">
        <w:rPr>
          <w:rFonts w:ascii="Tahoma" w:eastAsia="微软雅黑" w:hAnsi="Tahoma"/>
          <w:kern w:val="0"/>
          <w:sz w:val="22"/>
        </w:rPr>
        <w:t>Drill_SceneMai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669E7">
        <w:rPr>
          <w:rFonts w:ascii="Tahoma" w:eastAsia="微软雅黑" w:hAnsi="Tahoma" w:hint="eastAsia"/>
          <w:kern w:val="0"/>
          <w:sz w:val="22"/>
        </w:rPr>
        <w:t>面板</w:t>
      </w:r>
      <w:r w:rsidRPr="006669E7">
        <w:rPr>
          <w:rFonts w:ascii="Tahoma" w:eastAsia="微软雅黑" w:hAnsi="Tahoma"/>
          <w:kern w:val="0"/>
          <w:sz w:val="22"/>
        </w:rPr>
        <w:t xml:space="preserve"> - </w:t>
      </w:r>
      <w:r w:rsidRPr="006669E7">
        <w:rPr>
          <w:rFonts w:ascii="Tahoma" w:eastAsia="微软雅黑" w:hAnsi="Tahoma"/>
          <w:kern w:val="0"/>
          <w:sz w:val="22"/>
        </w:rPr>
        <w:t>全自定义主菜单面板</w:t>
      </w:r>
    </w:p>
    <w:p w14:paraId="4C73D31F" w14:textId="000BB34D" w:rsidR="00315EE5" w:rsidRPr="00315EE5" w:rsidRDefault="00315EE5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315EE5">
        <w:rPr>
          <w:rFonts w:ascii="Tahoma" w:eastAsia="微软雅黑" w:hAnsi="Tahoma"/>
          <w:kern w:val="0"/>
          <w:sz w:val="22"/>
        </w:rPr>
        <w:t>Drill_WindowMenu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15EE5">
        <w:rPr>
          <w:rFonts w:ascii="Tahoma" w:eastAsia="微软雅黑" w:hAnsi="Tahoma"/>
          <w:kern w:val="0"/>
          <w:sz w:val="22"/>
        </w:rPr>
        <w:t>控件</w:t>
      </w:r>
      <w:r w:rsidRPr="00315EE5">
        <w:rPr>
          <w:rFonts w:ascii="Tahoma" w:eastAsia="微软雅黑" w:hAnsi="Tahoma"/>
          <w:kern w:val="0"/>
          <w:sz w:val="22"/>
        </w:rPr>
        <w:t xml:space="preserve"> - </w:t>
      </w:r>
      <w:r w:rsidR="006669E7" w:rsidRPr="006669E7">
        <w:rPr>
          <w:rFonts w:ascii="Tahoma" w:eastAsia="微软雅黑" w:hAnsi="Tahoma" w:hint="eastAsia"/>
          <w:kern w:val="0"/>
          <w:sz w:val="22"/>
        </w:rPr>
        <w:t>主菜单选项</w:t>
      </w:r>
      <w:r w:rsidR="000A2121">
        <w:rPr>
          <w:rFonts w:ascii="Tahoma" w:eastAsia="微软雅黑" w:hAnsi="Tahoma" w:hint="eastAsia"/>
          <w:kern w:val="0"/>
          <w:sz w:val="22"/>
        </w:rPr>
        <w:t>按钮</w:t>
      </w:r>
      <w:r w:rsidR="006669E7" w:rsidRPr="006669E7">
        <w:rPr>
          <w:rFonts w:ascii="Tahoma" w:eastAsia="微软雅黑" w:hAnsi="Tahoma" w:hint="eastAsia"/>
          <w:kern w:val="0"/>
          <w:sz w:val="22"/>
        </w:rPr>
        <w:t>管理器</w:t>
      </w:r>
    </w:p>
    <w:p w14:paraId="16923364" w14:textId="7F80DF2C" w:rsidR="009D2A8B" w:rsidRDefault="009D2A8B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面板插件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将按钮组的贴图资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D2A8B">
        <w:rPr>
          <w:rFonts w:ascii="Tahoma" w:eastAsia="微软雅黑" w:hAnsi="Tahoma" w:hint="eastAsia"/>
          <w:color w:val="00B050"/>
          <w:kern w:val="0"/>
          <w:sz w:val="22"/>
        </w:rPr>
        <w:t>已添加到主菜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按钮。</w:t>
      </w:r>
    </w:p>
    <w:p w14:paraId="3C6CA5CA" w14:textId="717D4F67" w:rsidR="002E232A" w:rsidRDefault="009D2A8B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管理器插件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添加额外可用的主菜单按钮，并执行相关公共事件。</w:t>
      </w:r>
    </w:p>
    <w:p w14:paraId="6F5C03E6" w14:textId="182D1D5C" w:rsidR="009D2A8B" w:rsidRDefault="009D2A8B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具体方法可以见后面章节</w:t>
      </w:r>
      <w:hyperlink w:anchor="_主菜单按钮关联方法" w:history="1">
        <w:r w:rsidRPr="009D2A8B">
          <w:rPr>
            <w:rStyle w:val="a4"/>
            <w:rFonts w:ascii="Tahoma" w:eastAsia="微软雅黑" w:hAnsi="Tahoma" w:hint="eastAsia"/>
            <w:kern w:val="0"/>
            <w:sz w:val="22"/>
          </w:rPr>
          <w:t>主菜单按钮关联方法</w:t>
        </w:r>
      </w:hyperlink>
      <w:r>
        <w:rPr>
          <w:rFonts w:ascii="Tahoma" w:eastAsia="微软雅黑" w:hAnsi="Tahoma" w:hint="eastAsia"/>
          <w:kern w:val="0"/>
          <w:sz w:val="22"/>
        </w:rPr>
        <w:t>）</w:t>
      </w:r>
    </w:p>
    <w:p w14:paraId="4FB1B53E" w14:textId="49577E7B" w:rsidR="00C147F0" w:rsidRDefault="002E232A" w:rsidP="00C147F0">
      <w:pPr>
        <w:widowControl/>
        <w:adjustRightInd w:val="0"/>
        <w:snapToGrid w:val="0"/>
        <w:spacing w:line="360" w:lineRule="auto"/>
        <w:jc w:val="left"/>
      </w:pPr>
      <w:r>
        <w:object w:dxaOrig="12432" w:dyaOrig="4704" w14:anchorId="59E3B820">
          <v:shape id="_x0000_i1027" type="#_x0000_t75" style="width:415.2pt;height:156.6pt" o:ole="">
            <v:imagedata r:id="rId15" o:title=""/>
          </v:shape>
          <o:OLEObject Type="Embed" ProgID="Visio.Drawing.15" ShapeID="_x0000_i1027" DrawAspect="Content" ObjectID="_1667147664" r:id="rId16"/>
        </w:object>
      </w:r>
    </w:p>
    <w:p w14:paraId="4B0B2F29" w14:textId="50AA4767" w:rsidR="002E232A" w:rsidRPr="007D1699" w:rsidRDefault="002E232A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D2A8B">
        <w:rPr>
          <w:rFonts w:ascii="Tahoma" w:eastAsia="微软雅黑" w:hAnsi="Tahoma" w:hint="eastAsia"/>
          <w:kern w:val="0"/>
          <w:sz w:val="22"/>
        </w:rPr>
        <w:t>注意，如果相关面板插件中，有</w:t>
      </w:r>
      <w:r w:rsidRPr="009D2A8B">
        <w:rPr>
          <w:rFonts w:ascii="Tahoma" w:eastAsia="微软雅黑" w:hAnsi="Tahoma"/>
          <w:kern w:val="0"/>
          <w:sz w:val="22"/>
        </w:rPr>
        <w:t>”</w:t>
      </w:r>
      <w:r w:rsidRPr="009D2A8B">
        <w:rPr>
          <w:rFonts w:ascii="Tahoma" w:eastAsia="微软雅黑" w:hAnsi="Tahoma" w:hint="eastAsia"/>
          <w:kern w:val="0"/>
          <w:sz w:val="22"/>
        </w:rPr>
        <w:t>添加到主菜单</w:t>
      </w:r>
      <w:r w:rsidRPr="009D2A8B">
        <w:rPr>
          <w:rFonts w:ascii="Tahoma" w:eastAsia="微软雅黑" w:hAnsi="Tahoma"/>
          <w:kern w:val="0"/>
          <w:sz w:val="22"/>
        </w:rPr>
        <w:t>”</w:t>
      </w:r>
      <w:r w:rsidRPr="009D2A8B">
        <w:rPr>
          <w:rFonts w:ascii="Tahoma" w:eastAsia="微软雅黑" w:hAnsi="Tahoma" w:hint="eastAsia"/>
          <w:kern w:val="0"/>
          <w:sz w:val="22"/>
        </w:rPr>
        <w:t>的按钮功能，那么这个面板的按钮才能有效</w:t>
      </w:r>
      <w:r w:rsidR="009D2A8B" w:rsidRPr="009D2A8B">
        <w:rPr>
          <w:rFonts w:ascii="Tahoma" w:eastAsia="微软雅黑" w:hAnsi="Tahoma" w:hint="eastAsia"/>
          <w:kern w:val="0"/>
          <w:sz w:val="22"/>
        </w:rPr>
        <w:t>，并关联</w:t>
      </w:r>
      <w:r w:rsidRPr="007D1699">
        <w:rPr>
          <w:rFonts w:ascii="Tahoma" w:eastAsia="微软雅黑" w:hAnsi="Tahoma" w:hint="eastAsia"/>
          <w:kern w:val="0"/>
          <w:sz w:val="22"/>
        </w:rPr>
        <w:t>。</w:t>
      </w:r>
    </w:p>
    <w:p w14:paraId="071D12F0" w14:textId="77777777" w:rsidR="002E232A" w:rsidRDefault="002E232A" w:rsidP="002E232A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6C28E7" wp14:editId="2D69E3BC">
            <wp:extent cx="2255175" cy="7296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285794" cy="739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2527784" wp14:editId="40BFEE97">
            <wp:extent cx="2522439" cy="7468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C162A" w14:textId="77777777" w:rsidR="002E232A" w:rsidRDefault="002E232A" w:rsidP="00C147F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29FDC895" w14:textId="0804B59A" w:rsidR="00000369" w:rsidRPr="00D213CF" w:rsidRDefault="004D293F" w:rsidP="004D293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DB6FA7" w14:textId="1CAED99D" w:rsidR="00000AE3" w:rsidRPr="00000AE3" w:rsidRDefault="00000AE3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lastRenderedPageBreak/>
        <w:t>列表</w:t>
      </w:r>
    </w:p>
    <w:p w14:paraId="1C5DAB35" w14:textId="1E270AF1" w:rsidR="00166D74" w:rsidRDefault="00C61D53" w:rsidP="00166D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8B13A1">
        <w:rPr>
          <w:rFonts w:ascii="Tahoma" w:eastAsia="微软雅黑" w:hAnsi="Tahoma" w:hint="eastAsia"/>
          <w:kern w:val="0"/>
          <w:sz w:val="22"/>
        </w:rPr>
        <w:t>所有</w:t>
      </w:r>
      <w:r w:rsidR="003203A1"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B13A1">
        <w:rPr>
          <w:rFonts w:ascii="Tahoma" w:eastAsia="微软雅黑" w:hAnsi="Tahoma" w:hint="eastAsia"/>
          <w:kern w:val="0"/>
          <w:sz w:val="22"/>
        </w:rPr>
        <w:t>按钮</w:t>
      </w:r>
      <w:r>
        <w:rPr>
          <w:rFonts w:ascii="Tahoma" w:eastAsia="微软雅黑" w:hAnsi="Tahoma" w:hint="eastAsia"/>
          <w:kern w:val="0"/>
          <w:sz w:val="22"/>
        </w:rPr>
        <w:t>关键字：</w:t>
      </w:r>
    </w:p>
    <w:p w14:paraId="0C51760C" w14:textId="381A459F" w:rsidR="00C61D53" w:rsidRDefault="004E5F20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键字的</w:t>
      </w:r>
      <w:r w:rsidRPr="00B82598">
        <w:rPr>
          <w:rFonts w:ascii="Tahoma" w:eastAsia="微软雅黑" w:hAnsi="Tahoma" w:hint="eastAsia"/>
          <w:kern w:val="0"/>
          <w:sz w:val="22"/>
        </w:rPr>
        <w:t>大小写敏感</w:t>
      </w:r>
      <w:r>
        <w:rPr>
          <w:rFonts w:ascii="Tahoma" w:eastAsia="微软雅黑" w:hAnsi="Tahoma" w:hint="eastAsia"/>
          <w:kern w:val="0"/>
          <w:sz w:val="22"/>
        </w:rPr>
        <w:t>，必须完全匹配。</w:t>
      </w:r>
      <w:r w:rsidR="00166D74" w:rsidRPr="00B82598">
        <w:rPr>
          <w:rFonts w:ascii="Tahoma" w:eastAsia="微软雅黑" w:hAnsi="Tahoma" w:hint="eastAsia"/>
          <w:color w:val="00B050"/>
          <w:kern w:val="0"/>
          <w:sz w:val="22"/>
        </w:rPr>
        <w:t>加前缀</w:t>
      </w:r>
      <w:r w:rsidR="00C147F0" w:rsidRPr="00B8259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="00166D74" w:rsidRPr="00B82598">
        <w:rPr>
          <w:rFonts w:ascii="Tahoma" w:eastAsia="微软雅黑" w:hAnsi="Tahoma"/>
          <w:color w:val="00B050"/>
          <w:kern w:val="0"/>
          <w:sz w:val="22"/>
        </w:rPr>
        <w:t>”Button_”</w:t>
      </w:r>
      <w:r w:rsidR="00C147F0" w:rsidRPr="00B82598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="00166D74" w:rsidRPr="00B82598">
        <w:rPr>
          <w:rFonts w:ascii="Tahoma" w:eastAsia="微软雅黑" w:hAnsi="Tahoma" w:hint="eastAsia"/>
          <w:color w:val="00B050"/>
          <w:kern w:val="0"/>
          <w:sz w:val="22"/>
        </w:rPr>
        <w:t>或者</w:t>
      </w:r>
      <w:r w:rsidR="00C147F0" w:rsidRPr="00B8259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="00166D74" w:rsidRPr="00B82598">
        <w:rPr>
          <w:rFonts w:ascii="Tahoma" w:eastAsia="微软雅黑" w:hAnsi="Tahoma" w:hint="eastAsia"/>
          <w:color w:val="00B050"/>
          <w:kern w:val="0"/>
          <w:sz w:val="22"/>
        </w:rPr>
        <w:t>不加</w:t>
      </w:r>
      <w:r w:rsidR="00C147F0" w:rsidRPr="00B8259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="00166D74" w:rsidRPr="00B82598">
        <w:rPr>
          <w:rFonts w:ascii="Tahoma" w:eastAsia="微软雅黑" w:hAnsi="Tahoma" w:hint="eastAsia"/>
          <w:color w:val="00B050"/>
          <w:kern w:val="0"/>
          <w:sz w:val="22"/>
        </w:rPr>
        <w:t>都可以</w:t>
      </w:r>
      <w:r w:rsidR="00C147F0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984"/>
      </w:tblGrid>
      <w:tr w:rsidR="0001746F" w14:paraId="51A29186" w14:textId="77777777" w:rsidTr="0001746F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2C2A6DCC" w14:textId="77777777" w:rsidR="0001746F" w:rsidRPr="00954CB9" w:rsidRDefault="0001746F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72C307DC" w14:textId="46C04B95" w:rsidR="0001746F" w:rsidRPr="00954CB9" w:rsidRDefault="003203A1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按钮</w:t>
            </w:r>
            <w:r w:rsidR="0001746F"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关键字</w:t>
            </w:r>
            <w:r w:rsidR="00EA7E6F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(</w:t>
            </w:r>
            <w:r w:rsidR="00EA7E6F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主菜单</w:t>
            </w:r>
            <w:r w:rsidR="00EA7E6F">
              <w:rPr>
                <w:rFonts w:ascii="Tahoma" w:eastAsia="微软雅黑" w:hAnsi="Tahoma"/>
                <w:b/>
                <w:kern w:val="0"/>
                <w:sz w:val="20"/>
                <w:szCs w:val="20"/>
              </w:rPr>
              <w:t>)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3F116EEE" w14:textId="77777777" w:rsidR="0001746F" w:rsidRPr="00954CB9" w:rsidRDefault="0001746F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1AD98731" w14:textId="77777777" w:rsidR="0001746F" w:rsidRPr="00954CB9" w:rsidRDefault="0001746F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26241767" w14:textId="77777777" w:rsidR="0001746F" w:rsidRPr="00954CB9" w:rsidRDefault="005839DB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</w:rPr>
              <w:t>是否可添加按钮</w:t>
            </w:r>
          </w:p>
        </w:tc>
      </w:tr>
      <w:tr w:rsidR="0001746F" w14:paraId="06310C15" w14:textId="77777777" w:rsidTr="0001746F">
        <w:tc>
          <w:tcPr>
            <w:tcW w:w="690" w:type="dxa"/>
          </w:tcPr>
          <w:p w14:paraId="64B5A9F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14:paraId="2846D608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408DAE3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14:paraId="1660A456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48D2780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52116ACE" w14:textId="77777777" w:rsidTr="0001746F">
        <w:tc>
          <w:tcPr>
            <w:tcW w:w="690" w:type="dxa"/>
          </w:tcPr>
          <w:p w14:paraId="22A9260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14:paraId="4E255879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9C00A0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14:paraId="274E646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56D6D94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2A7301C1" w14:textId="77777777" w:rsidTr="0001746F">
        <w:tc>
          <w:tcPr>
            <w:tcW w:w="690" w:type="dxa"/>
            <w:vMerge w:val="restart"/>
            <w:vAlign w:val="center"/>
          </w:tcPr>
          <w:p w14:paraId="013B48D7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5A661813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9B6850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14:paraId="0A1ACAC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40E19DE4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381DF563" w14:textId="77777777" w:rsidTr="0001746F">
        <w:tc>
          <w:tcPr>
            <w:tcW w:w="690" w:type="dxa"/>
            <w:vMerge/>
          </w:tcPr>
          <w:p w14:paraId="19171F5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71AC286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</w:t>
            </w:r>
          </w:p>
        </w:tc>
        <w:tc>
          <w:tcPr>
            <w:tcW w:w="1945" w:type="dxa"/>
          </w:tcPr>
          <w:p w14:paraId="48A547B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2591" w:type="dxa"/>
          </w:tcPr>
          <w:p w14:paraId="07BC80A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984" w:type="dxa"/>
          </w:tcPr>
          <w:p w14:paraId="659FA23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01587D77" w14:textId="77777777" w:rsidTr="0001746F">
        <w:tc>
          <w:tcPr>
            <w:tcW w:w="690" w:type="dxa"/>
            <w:vMerge/>
          </w:tcPr>
          <w:p w14:paraId="705BAAA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7AEEB1E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kill</w:t>
            </w:r>
          </w:p>
        </w:tc>
        <w:tc>
          <w:tcPr>
            <w:tcW w:w="1945" w:type="dxa"/>
          </w:tcPr>
          <w:p w14:paraId="5C7E899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14:paraId="7D70EEF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984" w:type="dxa"/>
          </w:tcPr>
          <w:p w14:paraId="708D8C9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50284832" w14:textId="77777777" w:rsidTr="0001746F">
        <w:tc>
          <w:tcPr>
            <w:tcW w:w="690" w:type="dxa"/>
            <w:vMerge/>
          </w:tcPr>
          <w:p w14:paraId="3AD1FFA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5492660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e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ip</w:t>
            </w:r>
          </w:p>
        </w:tc>
        <w:tc>
          <w:tcPr>
            <w:tcW w:w="1945" w:type="dxa"/>
          </w:tcPr>
          <w:p w14:paraId="0251F01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14:paraId="1C756E1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984" w:type="dxa"/>
          </w:tcPr>
          <w:p w14:paraId="600C3A5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24BD1AAE" w14:textId="77777777" w:rsidTr="0001746F">
        <w:tc>
          <w:tcPr>
            <w:tcW w:w="690" w:type="dxa"/>
            <w:vMerge/>
          </w:tcPr>
          <w:p w14:paraId="34667F6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327912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atus</w:t>
            </w:r>
          </w:p>
        </w:tc>
        <w:tc>
          <w:tcPr>
            <w:tcW w:w="1945" w:type="dxa"/>
          </w:tcPr>
          <w:p w14:paraId="3A5B7B89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14:paraId="629F01F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984" w:type="dxa"/>
          </w:tcPr>
          <w:p w14:paraId="091C7B9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166D74" w14:paraId="4590CBF5" w14:textId="77777777" w:rsidTr="0001746F">
        <w:tc>
          <w:tcPr>
            <w:tcW w:w="690" w:type="dxa"/>
            <w:vMerge/>
          </w:tcPr>
          <w:p w14:paraId="05B5571D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8DB951B" w14:textId="1E7A1128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f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rmation</w:t>
            </w:r>
          </w:p>
        </w:tc>
        <w:tc>
          <w:tcPr>
            <w:tcW w:w="1945" w:type="dxa"/>
          </w:tcPr>
          <w:p w14:paraId="3AF3EEAC" w14:textId="289DB9E8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3B18095D" w14:textId="725B8661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242BF633" w14:textId="556F105C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166D74" w14:paraId="441A8B99" w14:textId="77777777" w:rsidTr="0001746F">
        <w:tc>
          <w:tcPr>
            <w:tcW w:w="690" w:type="dxa"/>
            <w:vMerge/>
          </w:tcPr>
          <w:p w14:paraId="5EED5024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128629F" w14:textId="513E172D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o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ptions</w:t>
            </w:r>
          </w:p>
        </w:tc>
        <w:tc>
          <w:tcPr>
            <w:tcW w:w="1945" w:type="dxa"/>
          </w:tcPr>
          <w:p w14:paraId="155C5D08" w14:textId="25E18E91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14:paraId="1369CBA2" w14:textId="497536BA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5CB5C384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075D2AD8" w14:textId="77777777" w:rsidTr="0001746F">
        <w:tc>
          <w:tcPr>
            <w:tcW w:w="690" w:type="dxa"/>
            <w:vMerge/>
          </w:tcPr>
          <w:p w14:paraId="496A54F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F4A15D2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ve</w:t>
            </w:r>
          </w:p>
        </w:tc>
        <w:tc>
          <w:tcPr>
            <w:tcW w:w="1945" w:type="dxa"/>
          </w:tcPr>
          <w:p w14:paraId="2833D276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14:paraId="671DC30B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14:paraId="7BD0767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39AA6483" w14:textId="77777777" w:rsidTr="0001746F">
        <w:tc>
          <w:tcPr>
            <w:tcW w:w="690" w:type="dxa"/>
            <w:vMerge/>
          </w:tcPr>
          <w:p w14:paraId="1C4146C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F44535A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meEnd</w:t>
            </w:r>
          </w:p>
        </w:tc>
        <w:tc>
          <w:tcPr>
            <w:tcW w:w="1945" w:type="dxa"/>
          </w:tcPr>
          <w:p w14:paraId="4B3E532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14:paraId="3107CBA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31C245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391E4D61" w14:textId="77777777" w:rsidTr="0001746F">
        <w:tc>
          <w:tcPr>
            <w:tcW w:w="690" w:type="dxa"/>
            <w:vMerge/>
          </w:tcPr>
          <w:p w14:paraId="58DEBFB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46CDBCA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F38C33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14:paraId="0FA56E3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984" w:type="dxa"/>
          </w:tcPr>
          <w:p w14:paraId="58831DE2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D34C96B" w14:textId="77777777" w:rsidTr="0001746F">
        <w:tc>
          <w:tcPr>
            <w:tcW w:w="690" w:type="dxa"/>
            <w:vMerge/>
          </w:tcPr>
          <w:p w14:paraId="5A8B59C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EFF20F3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C9FC9F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14:paraId="6913F1B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984" w:type="dxa"/>
          </w:tcPr>
          <w:p w14:paraId="3D2C7296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09827CB" w14:textId="77777777" w:rsidTr="0001746F">
        <w:tc>
          <w:tcPr>
            <w:tcW w:w="690" w:type="dxa"/>
            <w:vMerge/>
          </w:tcPr>
          <w:p w14:paraId="1D20016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FE2F694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711A790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14:paraId="1FA13BA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779A413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C685102" w14:textId="77777777" w:rsidTr="0001746F">
        <w:tc>
          <w:tcPr>
            <w:tcW w:w="690" w:type="dxa"/>
            <w:vMerge/>
          </w:tcPr>
          <w:p w14:paraId="483B8E1B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FC78936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4E7A99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界面</w:t>
            </w:r>
          </w:p>
        </w:tc>
        <w:tc>
          <w:tcPr>
            <w:tcW w:w="2591" w:type="dxa"/>
          </w:tcPr>
          <w:p w14:paraId="16610E6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24730A8C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13E51380" w14:textId="77777777" w:rsidTr="0001746F">
        <w:tc>
          <w:tcPr>
            <w:tcW w:w="690" w:type="dxa"/>
            <w:vMerge/>
            <w:tcBorders>
              <w:bottom w:val="single" w:sz="4" w:space="0" w:color="auto"/>
            </w:tcBorders>
          </w:tcPr>
          <w:p w14:paraId="78F8A3B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14:paraId="75AED77C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14:paraId="4F8DAF0D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14:paraId="09815B1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428F70B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38377EEE" w14:textId="77777777" w:rsidTr="0001746F">
        <w:tc>
          <w:tcPr>
            <w:tcW w:w="690" w:type="dxa"/>
            <w:shd w:val="clear" w:color="auto" w:fill="D9D9D9" w:themeFill="background1" w:themeFillShade="D9"/>
          </w:tcPr>
          <w:p w14:paraId="5629CD3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375" w:type="dxa"/>
            <w:gridSpan w:val="4"/>
            <w:shd w:val="clear" w:color="auto" w:fill="D9D9D9" w:themeFill="background1" w:themeFillShade="D9"/>
          </w:tcPr>
          <w:p w14:paraId="1CB3C92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C67E47" w14:paraId="03F6F9F8" w14:textId="77777777" w:rsidTr="0001746F">
        <w:tc>
          <w:tcPr>
            <w:tcW w:w="690" w:type="dxa"/>
            <w:vMerge w:val="restart"/>
            <w:vAlign w:val="center"/>
          </w:tcPr>
          <w:p w14:paraId="14086DD9" w14:textId="20D38492" w:rsidR="00C67E47" w:rsidRPr="0001746F" w:rsidRDefault="00166D74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226AD8CD" w14:textId="77777777" w:rsidR="00C67E47" w:rsidRPr="0001746F" w:rsidRDefault="004E5F20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4E5F20">
              <w:rPr>
                <w:rFonts w:ascii="Tahoma" w:eastAsia="微软雅黑" w:hAnsi="Tahoma"/>
                <w:kern w:val="0"/>
                <w:sz w:val="20"/>
                <w:szCs w:val="20"/>
              </w:rPr>
              <w:t>picture_gallery</w:t>
            </w:r>
          </w:p>
        </w:tc>
        <w:tc>
          <w:tcPr>
            <w:tcW w:w="1945" w:type="dxa"/>
          </w:tcPr>
          <w:p w14:paraId="780C086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591" w:type="dxa"/>
          </w:tcPr>
          <w:p w14:paraId="00AC93F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984" w:type="dxa"/>
          </w:tcPr>
          <w:p w14:paraId="77B55E7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47ABD25E" w14:textId="77777777" w:rsidTr="0001746F">
        <w:tc>
          <w:tcPr>
            <w:tcW w:w="690" w:type="dxa"/>
            <w:vMerge/>
          </w:tcPr>
          <w:p w14:paraId="34E0573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7EB4B2" w14:textId="77777777" w:rsidR="00C67E47" w:rsidRPr="0001746F" w:rsidRDefault="004E5F20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 w:rsidR="00C67E47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usic_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b</w:t>
            </w:r>
            <w:r w:rsidR="00C67E47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ook</w:t>
            </w:r>
          </w:p>
        </w:tc>
        <w:tc>
          <w:tcPr>
            <w:tcW w:w="1945" w:type="dxa"/>
          </w:tcPr>
          <w:p w14:paraId="20E6D0B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14:paraId="51E2550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984" w:type="dxa"/>
          </w:tcPr>
          <w:p w14:paraId="72E49EC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80BAA1F" w14:textId="77777777" w:rsidTr="0001746F">
        <w:tc>
          <w:tcPr>
            <w:tcW w:w="690" w:type="dxa"/>
            <w:vMerge/>
          </w:tcPr>
          <w:p w14:paraId="25B2421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29DE29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Fast_Travel</w:t>
            </w:r>
          </w:p>
        </w:tc>
        <w:tc>
          <w:tcPr>
            <w:tcW w:w="1945" w:type="dxa"/>
          </w:tcPr>
          <w:p w14:paraId="3E0B89B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14:paraId="5BAEDB7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984" w:type="dxa"/>
          </w:tcPr>
          <w:p w14:paraId="5E254D1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64E7A2E" w14:textId="77777777" w:rsidTr="0001746F">
        <w:tc>
          <w:tcPr>
            <w:tcW w:w="690" w:type="dxa"/>
            <w:vMerge/>
          </w:tcPr>
          <w:p w14:paraId="528A52A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F90F5DB" w14:textId="77777777" w:rsidR="00C67E47" w:rsidRPr="0001746F" w:rsidRDefault="003203A1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734A6B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14:paraId="59EC208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984" w:type="dxa"/>
          </w:tcPr>
          <w:p w14:paraId="52A9C74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0ED45E5A" w14:textId="77777777" w:rsidTr="0001746F">
        <w:tc>
          <w:tcPr>
            <w:tcW w:w="690" w:type="dxa"/>
            <w:vMerge/>
          </w:tcPr>
          <w:p w14:paraId="1BB227E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CB29A8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Drill_SEm</w:t>
            </w:r>
          </w:p>
        </w:tc>
        <w:tc>
          <w:tcPr>
            <w:tcW w:w="1945" w:type="dxa"/>
          </w:tcPr>
          <w:p w14:paraId="0ADFB27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14:paraId="42CE759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984" w:type="dxa"/>
          </w:tcPr>
          <w:p w14:paraId="058307F1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747BF9B7" w14:textId="77777777" w:rsidTr="0001746F">
        <w:tc>
          <w:tcPr>
            <w:tcW w:w="690" w:type="dxa"/>
            <w:vMerge/>
          </w:tcPr>
          <w:p w14:paraId="0434663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941CBF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A</w:t>
            </w:r>
          </w:p>
        </w:tc>
        <w:tc>
          <w:tcPr>
            <w:tcW w:w="1945" w:type="dxa"/>
          </w:tcPr>
          <w:p w14:paraId="1C3B360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269455D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984" w:type="dxa"/>
          </w:tcPr>
          <w:p w14:paraId="23AE659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527E1CF9" w14:textId="77777777" w:rsidTr="0001746F">
        <w:tc>
          <w:tcPr>
            <w:tcW w:w="690" w:type="dxa"/>
            <w:vMerge/>
          </w:tcPr>
          <w:p w14:paraId="5327D39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9ED60A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B</w:t>
            </w:r>
          </w:p>
        </w:tc>
        <w:tc>
          <w:tcPr>
            <w:tcW w:w="1945" w:type="dxa"/>
          </w:tcPr>
          <w:p w14:paraId="62A10EB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57BDDFC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84" w:type="dxa"/>
          </w:tcPr>
          <w:p w14:paraId="2A3F1E6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1610FFE0" w14:textId="77777777" w:rsidTr="0001746F">
        <w:tc>
          <w:tcPr>
            <w:tcW w:w="690" w:type="dxa"/>
            <w:vMerge/>
          </w:tcPr>
          <w:p w14:paraId="4B2A683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4EC746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C</w:t>
            </w:r>
          </w:p>
        </w:tc>
        <w:tc>
          <w:tcPr>
            <w:tcW w:w="1945" w:type="dxa"/>
          </w:tcPr>
          <w:p w14:paraId="6E39466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264F2B8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84" w:type="dxa"/>
          </w:tcPr>
          <w:p w14:paraId="4646680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10A4F1FB" w14:textId="77777777" w:rsidTr="0001746F">
        <w:tc>
          <w:tcPr>
            <w:tcW w:w="690" w:type="dxa"/>
            <w:vMerge/>
          </w:tcPr>
          <w:p w14:paraId="2535047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DF9767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D</w:t>
            </w:r>
          </w:p>
        </w:tc>
        <w:tc>
          <w:tcPr>
            <w:tcW w:w="1945" w:type="dxa"/>
          </w:tcPr>
          <w:p w14:paraId="66428B4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21E5C06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84" w:type="dxa"/>
          </w:tcPr>
          <w:p w14:paraId="06128C81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3B67A0DA" w14:textId="77777777" w:rsidTr="0001746F">
        <w:tc>
          <w:tcPr>
            <w:tcW w:w="690" w:type="dxa"/>
            <w:vMerge/>
          </w:tcPr>
          <w:p w14:paraId="22E3D7B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9D8584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E</w:t>
            </w:r>
          </w:p>
        </w:tc>
        <w:tc>
          <w:tcPr>
            <w:tcW w:w="1945" w:type="dxa"/>
          </w:tcPr>
          <w:p w14:paraId="1BBFAE3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14:paraId="238AD7E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984" w:type="dxa"/>
          </w:tcPr>
          <w:p w14:paraId="2088CE8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0324FFB7" w14:textId="77777777" w:rsidTr="0001746F">
        <w:tc>
          <w:tcPr>
            <w:tcW w:w="690" w:type="dxa"/>
            <w:vMerge/>
          </w:tcPr>
          <w:p w14:paraId="1192B18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3B2265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F</w:t>
            </w:r>
          </w:p>
        </w:tc>
        <w:tc>
          <w:tcPr>
            <w:tcW w:w="1945" w:type="dxa"/>
          </w:tcPr>
          <w:p w14:paraId="2475D9AF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14:paraId="582CCEA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984" w:type="dxa"/>
          </w:tcPr>
          <w:p w14:paraId="4A0028AB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13D31B2F" w14:textId="77777777" w:rsidTr="0001746F">
        <w:tc>
          <w:tcPr>
            <w:tcW w:w="690" w:type="dxa"/>
            <w:vMerge/>
          </w:tcPr>
          <w:p w14:paraId="6B7DD535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5693229" w14:textId="137A9F82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3FB63BEA" w14:textId="53DC467B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591" w:type="dxa"/>
          </w:tcPr>
          <w:p w14:paraId="4D2564DC" w14:textId="4488D1F2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984" w:type="dxa"/>
          </w:tcPr>
          <w:p w14:paraId="2E9B387F" w14:textId="4FEB1505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291F193D" w14:textId="77777777" w:rsidTr="0001746F">
        <w:tc>
          <w:tcPr>
            <w:tcW w:w="690" w:type="dxa"/>
            <w:vMerge/>
          </w:tcPr>
          <w:p w14:paraId="3E4D3650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329677E" w14:textId="6245F7B2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56740ABD" w14:textId="6AFE266D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591" w:type="dxa"/>
          </w:tcPr>
          <w:p w14:paraId="3CCCD6D1" w14:textId="33152526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984" w:type="dxa"/>
          </w:tcPr>
          <w:p w14:paraId="1959E7D2" w14:textId="4D3EFEE4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6AA6FE9B" w14:textId="77777777" w:rsidTr="0001746F">
        <w:tc>
          <w:tcPr>
            <w:tcW w:w="690" w:type="dxa"/>
            <w:vMerge/>
          </w:tcPr>
          <w:p w14:paraId="54EEDBE1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A763242" w14:textId="313C4DB8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537300EA" w14:textId="212A2426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591" w:type="dxa"/>
          </w:tcPr>
          <w:p w14:paraId="7DF70345" w14:textId="68B978E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984" w:type="dxa"/>
          </w:tcPr>
          <w:p w14:paraId="08456E59" w14:textId="2E60317A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6ABD4CA7" w14:textId="77777777" w:rsidTr="0001746F">
        <w:tc>
          <w:tcPr>
            <w:tcW w:w="690" w:type="dxa"/>
            <w:vMerge/>
          </w:tcPr>
          <w:p w14:paraId="6F3930FD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0193B9F" w14:textId="717E4E74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6310F0D7" w14:textId="0E6748FF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591" w:type="dxa"/>
          </w:tcPr>
          <w:p w14:paraId="1BF45D26" w14:textId="2B6815A3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984" w:type="dxa"/>
          </w:tcPr>
          <w:p w14:paraId="08A63148" w14:textId="5312CE21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0F322CC7" w14:textId="77777777" w:rsidTr="0001746F">
        <w:tc>
          <w:tcPr>
            <w:tcW w:w="690" w:type="dxa"/>
            <w:vMerge/>
          </w:tcPr>
          <w:p w14:paraId="3D72CFEB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89F4C4D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23F265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14:paraId="1BAE1DD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984" w:type="dxa"/>
          </w:tcPr>
          <w:p w14:paraId="01BB72D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334475C1" w14:textId="77777777" w:rsidTr="0001746F">
        <w:tc>
          <w:tcPr>
            <w:tcW w:w="690" w:type="dxa"/>
            <w:vMerge/>
          </w:tcPr>
          <w:p w14:paraId="12EC936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8DECCDA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6658E2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14:paraId="710B488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984" w:type="dxa"/>
          </w:tcPr>
          <w:p w14:paraId="58EA657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7735C66B" w14:textId="77777777" w:rsidTr="0001746F">
        <w:tc>
          <w:tcPr>
            <w:tcW w:w="690" w:type="dxa"/>
            <w:vMerge/>
          </w:tcPr>
          <w:p w14:paraId="646644E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26F33CE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F233B6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14:paraId="45AAC8E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984" w:type="dxa"/>
          </w:tcPr>
          <w:p w14:paraId="43E9B0F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04A362CC" w14:textId="77777777" w:rsidTr="0001746F">
        <w:tc>
          <w:tcPr>
            <w:tcW w:w="690" w:type="dxa"/>
            <w:vMerge/>
          </w:tcPr>
          <w:p w14:paraId="6509F1E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9920EA6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348C71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14:paraId="1A0A1CC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984" w:type="dxa"/>
          </w:tcPr>
          <w:p w14:paraId="10FE3E2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7597B8A2" w14:textId="77777777" w:rsidTr="0001746F">
        <w:tc>
          <w:tcPr>
            <w:tcW w:w="690" w:type="dxa"/>
            <w:vMerge/>
          </w:tcPr>
          <w:p w14:paraId="0B11CC8F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4E1300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_Mission</w:t>
            </w:r>
          </w:p>
        </w:tc>
        <w:tc>
          <w:tcPr>
            <w:tcW w:w="1945" w:type="dxa"/>
          </w:tcPr>
          <w:p w14:paraId="0DFBC76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14:paraId="0F1E360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150B827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6BC58ED0" w14:textId="77777777" w:rsidTr="0001746F">
        <w:tc>
          <w:tcPr>
            <w:tcW w:w="690" w:type="dxa"/>
            <w:vMerge/>
          </w:tcPr>
          <w:p w14:paraId="589316A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D93C5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ynthesis</w:t>
            </w:r>
          </w:p>
        </w:tc>
        <w:tc>
          <w:tcPr>
            <w:tcW w:w="1945" w:type="dxa"/>
          </w:tcPr>
          <w:p w14:paraId="31EBD0F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14:paraId="3EBD1A0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984" w:type="dxa"/>
          </w:tcPr>
          <w:p w14:paraId="779D620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63AF2DE7" w14:textId="77777777" w:rsidTr="0001746F">
        <w:tc>
          <w:tcPr>
            <w:tcW w:w="690" w:type="dxa"/>
            <w:vMerge/>
          </w:tcPr>
          <w:p w14:paraId="1504A24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DD3044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est</w:t>
            </w:r>
          </w:p>
        </w:tc>
        <w:tc>
          <w:tcPr>
            <w:tcW w:w="1945" w:type="dxa"/>
          </w:tcPr>
          <w:p w14:paraId="5357898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14:paraId="6044F94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511D14A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5280D6D3" w14:textId="5CFE479C" w:rsidR="00C147F0" w:rsidRDefault="00C147F0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B72B21" w14:textId="593BB270" w:rsidR="005839DB" w:rsidRDefault="00C147F0" w:rsidP="00C147F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8EA0B70" w14:textId="091BA83D" w:rsidR="00954CB9" w:rsidRPr="00954CB9" w:rsidRDefault="00C147F0" w:rsidP="00954CB9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bookmarkStart w:id="0" w:name="_主菜单按钮关联方法"/>
      <w:bookmarkStart w:id="1" w:name="主菜单按钮关联方法"/>
      <w:bookmarkEnd w:id="0"/>
      <w:r>
        <w:rPr>
          <w:rFonts w:asciiTheme="minorEastAsia" w:eastAsiaTheme="minorEastAsia" w:hAnsiTheme="minorEastAsia" w:hint="eastAsia"/>
          <w:b w:val="0"/>
        </w:rPr>
        <w:lastRenderedPageBreak/>
        <w:t>主菜单按钮关联</w:t>
      </w:r>
      <w:r w:rsidR="00954CB9">
        <w:rPr>
          <w:rFonts w:asciiTheme="minorEastAsia" w:eastAsiaTheme="minorEastAsia" w:hAnsiTheme="minorEastAsia" w:hint="eastAsia"/>
          <w:b w:val="0"/>
        </w:rPr>
        <w:t>方法</w:t>
      </w:r>
    </w:p>
    <w:bookmarkEnd w:id="1"/>
    <w:p w14:paraId="33BE49AD" w14:textId="77777777" w:rsidR="00C61D53" w:rsidRDefault="00C61D53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基本的六个按钮，</w:t>
      </w:r>
      <w:r w:rsidR="00771A8D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在下面的勾选中控制，也可以通过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hint="eastAsia"/>
          <w:b/>
          <w:bCs/>
          <w:kern w:val="0"/>
          <w:sz w:val="22"/>
        </w:rPr>
        <w:t>窗口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管理器</w:t>
      </w:r>
      <w:r>
        <w:rPr>
          <w:rFonts w:ascii="Tahoma" w:eastAsia="微软雅黑" w:hAnsi="Tahoma" w:hint="eastAsia"/>
          <w:kern w:val="0"/>
          <w:sz w:val="22"/>
        </w:rPr>
        <w:t>控制。</w:t>
      </w:r>
    </w:p>
    <w:p w14:paraId="261D3057" w14:textId="77777777" w:rsidR="00C61D53" w:rsidRDefault="00C61D53" w:rsidP="00C61D5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C97EC9" wp14:editId="3211B9FD">
            <wp:extent cx="3177815" cy="868755"/>
            <wp:effectExtent l="0" t="0" r="381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43FD0" w14:textId="77777777" w:rsidR="00315EE5" w:rsidRDefault="00C61D53" w:rsidP="005839D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.</w:t>
      </w:r>
      <w:r w:rsidR="00015445">
        <w:rPr>
          <w:rFonts w:ascii="Tahoma" w:eastAsia="微软雅黑" w:hAnsi="Tahoma" w:hint="eastAsia"/>
          <w:kern w:val="0"/>
          <w:sz w:val="22"/>
        </w:rPr>
        <w:t>你可以通过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按钮管理器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的</w:t>
      </w:r>
      <w:r w:rsidR="00015445">
        <w:rPr>
          <w:rFonts w:ascii="Tahoma" w:eastAsia="微软雅黑" w:hAnsi="Tahoma" w:hint="eastAsia"/>
          <w:kern w:val="0"/>
          <w:sz w:val="22"/>
        </w:rPr>
        <w:t>debug</w:t>
      </w:r>
      <w:r w:rsidR="00015445">
        <w:rPr>
          <w:rFonts w:ascii="Tahoma" w:eastAsia="微软雅黑" w:hAnsi="Tahoma" w:hint="eastAsia"/>
          <w:kern w:val="0"/>
          <w:sz w:val="22"/>
        </w:rPr>
        <w:t>查看功能，显示所有关键字，以及按钮的状态。</w:t>
      </w:r>
    </w:p>
    <w:p w14:paraId="11A0EFF9" w14:textId="77777777" w:rsidR="00015445" w:rsidRDefault="00015445" w:rsidP="0010070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0070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18F7FF" wp14:editId="71EEF0B6">
            <wp:extent cx="3040380" cy="1266825"/>
            <wp:effectExtent l="0" t="0" r="762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40651" cy="126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55C1D" w14:textId="6E89E6C4" w:rsidR="00D70C01" w:rsidRDefault="003203A1" w:rsidP="006F72F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69578B7" wp14:editId="5F44F565">
            <wp:extent cx="3886537" cy="22861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86537" cy="228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1B166" w14:textId="24B99E37" w:rsidR="00D70C01" w:rsidRDefault="00D70C01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.</w:t>
      </w:r>
      <w:r w:rsidR="00FC43BF">
        <w:rPr>
          <w:rFonts w:ascii="Tahoma" w:eastAsia="微软雅黑" w:hAnsi="Tahoma" w:hint="eastAsia"/>
          <w:kern w:val="0"/>
          <w:sz w:val="22"/>
        </w:rPr>
        <w:t>首先，你要确定按钮</w:t>
      </w:r>
      <w:r w:rsidR="00FC43BF" w:rsidRPr="006F72F6">
        <w:rPr>
          <w:rFonts w:ascii="Tahoma" w:eastAsia="微软雅黑" w:hAnsi="Tahoma" w:hint="eastAsia"/>
          <w:b/>
          <w:bCs/>
          <w:kern w:val="0"/>
          <w:sz w:val="22"/>
        </w:rPr>
        <w:t>是否被添加</w:t>
      </w:r>
      <w:r w:rsidR="00FC43BF">
        <w:rPr>
          <w:rFonts w:ascii="Tahoma" w:eastAsia="微软雅黑" w:hAnsi="Tahoma" w:hint="eastAsia"/>
          <w:kern w:val="0"/>
          <w:sz w:val="22"/>
        </w:rPr>
        <w:t>到主菜单中：</w:t>
      </w:r>
    </w:p>
    <w:p w14:paraId="39AFBA72" w14:textId="4A4C5EED" w:rsidR="006F72F6" w:rsidRDefault="006F72F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通过按钮执行自定义公共事件，可以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菜单选项按钮管理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中添加自定义按钮。</w:t>
      </w:r>
    </w:p>
    <w:p w14:paraId="7FF759C7" w14:textId="119989E9" w:rsidR="007176A6" w:rsidRDefault="007176A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F72F6">
        <w:rPr>
          <w:rFonts w:ascii="Tahoma" w:eastAsia="微软雅黑" w:hAnsi="Tahoma" w:hint="eastAsia"/>
          <w:color w:val="00B050"/>
          <w:kern w:val="0"/>
          <w:sz w:val="22"/>
        </w:rPr>
        <w:t>如果</w:t>
      </w:r>
      <w:r w:rsidR="006F72F6" w:rsidRPr="006F72F6">
        <w:rPr>
          <w:rFonts w:ascii="Tahoma" w:eastAsia="微软雅黑" w:hAnsi="Tahoma" w:hint="eastAsia"/>
          <w:color w:val="00B050"/>
          <w:kern w:val="0"/>
          <w:sz w:val="22"/>
        </w:rPr>
        <w:t>按钮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被添加了，</w:t>
      </w:r>
      <w:r w:rsidR="006F72F6" w:rsidRPr="006F72F6">
        <w:rPr>
          <w:rFonts w:ascii="Tahoma" w:eastAsia="微软雅黑" w:hAnsi="Tahoma" w:hint="eastAsia"/>
          <w:color w:val="00B050"/>
          <w:kern w:val="0"/>
          <w:sz w:val="22"/>
        </w:rPr>
        <w:t>一定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会</w:t>
      </w:r>
      <w:r w:rsidR="006F72F6">
        <w:rPr>
          <w:rFonts w:ascii="Tahoma" w:eastAsia="微软雅黑" w:hAnsi="Tahoma" w:hint="eastAsia"/>
          <w:color w:val="00B050"/>
          <w:kern w:val="0"/>
          <w:sz w:val="22"/>
        </w:rPr>
        <w:t>出现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对应</w:t>
      </w:r>
      <w:r w:rsidR="006F72F6">
        <w:rPr>
          <w:rFonts w:ascii="Tahoma" w:eastAsia="微软雅黑" w:hAnsi="Tahoma" w:hint="eastAsia"/>
          <w:color w:val="00B050"/>
          <w:kern w:val="0"/>
          <w:sz w:val="22"/>
        </w:rPr>
        <w:t>默认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图片的按钮。</w:t>
      </w:r>
    </w:p>
    <w:p w14:paraId="28B4A044" w14:textId="57439ABD" w:rsidR="00D70C01" w:rsidRDefault="00D70C01" w:rsidP="00FC43B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E00B59" wp14:editId="502010C0">
            <wp:extent cx="2468880" cy="798755"/>
            <wp:effectExtent l="0" t="0" r="762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87967" cy="80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92F7129" wp14:editId="2C1522D0">
            <wp:extent cx="2522439" cy="74682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EC36" w14:textId="5C914BE2" w:rsidR="00FC43BF" w:rsidRDefault="00FC43BF" w:rsidP="00FC43B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4D18F6A4" wp14:editId="10F94C1D">
            <wp:extent cx="1912620" cy="130164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19576" cy="130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BAE25" w14:textId="3C0CFC72" w:rsidR="00FC43BF" w:rsidRDefault="00FC43BF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掉</w:t>
      </w:r>
      <w:r w:rsidR="001C44E4">
        <w:rPr>
          <w:rFonts w:ascii="Tahoma" w:eastAsia="微软雅黑" w:hAnsi="Tahoma" w:hint="eastAsia"/>
          <w:kern w:val="0"/>
          <w:sz w:val="22"/>
        </w:rPr>
        <w:t xml:space="preserve"> </w:t>
      </w:r>
      <w:r w:rsidR="001C44E4" w:rsidRPr="00D70C01">
        <w:rPr>
          <w:rFonts w:ascii="Tahoma" w:eastAsia="微软雅黑" w:hAnsi="Tahoma"/>
          <w:kern w:val="0"/>
          <w:sz w:val="22"/>
        </w:rPr>
        <w:t>全自定义主菜单</w:t>
      </w:r>
      <w:r w:rsidR="001C44E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是这样的：</w:t>
      </w:r>
    </w:p>
    <w:p w14:paraId="3B62B67A" w14:textId="16B90DFD" w:rsidR="007176A6" w:rsidRDefault="007176A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掉插件时，直接显示文本，所以不需要对应</w:t>
      </w:r>
      <w:r w:rsidR="002F352C">
        <w:rPr>
          <w:rFonts w:ascii="Tahoma" w:eastAsia="微软雅黑" w:hAnsi="Tahoma" w:hint="eastAsia"/>
          <w:kern w:val="0"/>
          <w:sz w:val="22"/>
        </w:rPr>
        <w:t>按钮图片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299A0C11" w14:textId="545BF0E1" w:rsidR="007176A6" w:rsidRDefault="007176A6" w:rsidP="001C44E4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B9D676" wp14:editId="59EE207B">
            <wp:extent cx="2247900" cy="251701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57062" cy="2527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F5054" w14:textId="77777777" w:rsidR="00CF7DE3" w:rsidRDefault="00CF7DE3" w:rsidP="00FC43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0"/>
          <w:szCs w:val="20"/>
        </w:rPr>
      </w:pPr>
    </w:p>
    <w:p w14:paraId="300E34C5" w14:textId="049A5123" w:rsidR="00CF7DE3" w:rsidRDefault="0076439A" w:rsidP="00FC43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0"/>
          <w:szCs w:val="20"/>
        </w:rPr>
        <w:t>4</w:t>
      </w:r>
      <w:r>
        <w:rPr>
          <w:rFonts w:ascii="Tahoma" w:eastAsia="微软雅黑" w:hAnsi="Tahoma"/>
          <w:kern w:val="0"/>
          <w:sz w:val="20"/>
          <w:szCs w:val="20"/>
        </w:rPr>
        <w:t>.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下图为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菜单选项按钮组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/>
          <w:kern w:val="0"/>
          <w:sz w:val="20"/>
          <w:szCs w:val="20"/>
        </w:rPr>
        <w:t xml:space="preserve">&gt;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按钮贴图序列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的</w:t>
      </w:r>
      <w:r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Pr="0076439A">
        <w:rPr>
          <w:rFonts w:ascii="Tahoma" w:eastAsia="微软雅黑" w:hAnsi="Tahoma" w:hint="eastAsia"/>
          <w:b/>
          <w:bCs/>
          <w:kern w:val="0"/>
          <w:sz w:val="20"/>
          <w:szCs w:val="20"/>
        </w:rPr>
        <w:t>贴图关联</w:t>
      </w:r>
      <w:r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配置。</w:t>
      </w:r>
    </w:p>
    <w:p w14:paraId="63E08687" w14:textId="671DEC0B" w:rsidR="00D70C01" w:rsidRDefault="0076439A" w:rsidP="003203A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F54A4D" wp14:editId="7ABACC33">
            <wp:extent cx="5274310" cy="2429510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1E52F" w14:textId="77777777" w:rsidR="0076439A" w:rsidRDefault="0076439A" w:rsidP="007643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需要对应按钮图片，你需要在旧插件</w:t>
      </w:r>
      <w:r w:rsidRPr="00D70C01">
        <w:rPr>
          <w:rFonts w:ascii="Tahoma" w:eastAsia="微软雅黑" w:hAnsi="Tahoma"/>
          <w:kern w:val="0"/>
          <w:sz w:val="22"/>
        </w:rPr>
        <w:t>MOG_SceneMenu</w:t>
      </w:r>
      <w:r w:rsidRPr="00D70C01">
        <w:rPr>
          <w:rFonts w:ascii="Tahoma" w:eastAsia="微软雅黑" w:hAnsi="Tahoma"/>
          <w:kern w:val="0"/>
          <w:sz w:val="22"/>
        </w:rPr>
        <w:t>全自定义主菜单</w:t>
      </w:r>
      <w:r>
        <w:rPr>
          <w:rFonts w:ascii="Tahoma" w:eastAsia="微软雅黑" w:hAnsi="Tahoma" w:hint="eastAsia"/>
          <w:kern w:val="0"/>
          <w:sz w:val="22"/>
        </w:rPr>
        <w:t>中，在关键字的基础上额外加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Button</w:t>
      </w:r>
      <w:r>
        <w:rPr>
          <w:rFonts w:ascii="Tahoma" w:eastAsia="微软雅黑" w:hAnsi="Tahoma"/>
          <w:kern w:val="0"/>
          <w:sz w:val="22"/>
        </w:rPr>
        <w:t>_”</w:t>
      </w:r>
      <w:r>
        <w:rPr>
          <w:rFonts w:ascii="Tahoma" w:eastAsia="微软雅黑" w:hAnsi="Tahoma" w:hint="eastAsia"/>
          <w:kern w:val="0"/>
          <w:sz w:val="22"/>
        </w:rPr>
        <w:t>前缀。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_SceneMain</w:t>
      </w:r>
      <w:r>
        <w:rPr>
          <w:rFonts w:ascii="Tahoma" w:eastAsia="微软雅黑" w:hAnsi="Tahoma" w:hint="eastAsia"/>
          <w:kern w:val="0"/>
          <w:sz w:val="22"/>
        </w:rPr>
        <w:t>插件可加可不加）</w:t>
      </w:r>
    </w:p>
    <w:p w14:paraId="0AD1F77F" w14:textId="77777777" w:rsidR="0076439A" w:rsidRDefault="0076439A" w:rsidP="007643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0"/>
          <w:szCs w:val="20"/>
        </w:rPr>
      </w:pPr>
      <w:r>
        <w:rPr>
          <w:rFonts w:ascii="Tahoma" w:eastAsia="微软雅黑" w:hAnsi="Tahoma" w:hint="eastAsia"/>
          <w:kern w:val="0"/>
          <w:sz w:val="22"/>
        </w:rPr>
        <w:t>比如信息面板的按钮关键字为</w:t>
      </w:r>
      <w:r w:rsidRPr="0001746F">
        <w:rPr>
          <w:rFonts w:ascii="Tahoma" w:eastAsia="微软雅黑" w:hAnsi="Tahoma"/>
          <w:kern w:val="0"/>
          <w:sz w:val="20"/>
          <w:szCs w:val="20"/>
        </w:rPr>
        <w:t>Drill_SSpA</w:t>
      </w:r>
      <w:r>
        <w:rPr>
          <w:rFonts w:ascii="Tahoma" w:eastAsia="微软雅黑" w:hAnsi="Tahoma" w:hint="eastAsia"/>
          <w:kern w:val="0"/>
          <w:sz w:val="20"/>
          <w:szCs w:val="20"/>
        </w:rPr>
        <w:t>，那么你要写</w:t>
      </w:r>
      <w:r>
        <w:rPr>
          <w:rFonts w:ascii="Tahoma" w:eastAsia="微软雅黑" w:hAnsi="Tahoma" w:hint="eastAsia"/>
          <w:kern w:val="0"/>
          <w:sz w:val="22"/>
        </w:rPr>
        <w:t>Button</w:t>
      </w:r>
      <w:r>
        <w:rPr>
          <w:rFonts w:ascii="Tahoma" w:eastAsia="微软雅黑" w:hAnsi="Tahoma"/>
          <w:kern w:val="0"/>
          <w:sz w:val="22"/>
        </w:rPr>
        <w:t>_</w:t>
      </w:r>
      <w:r w:rsidRPr="0001746F">
        <w:rPr>
          <w:rFonts w:ascii="Tahoma" w:eastAsia="微软雅黑" w:hAnsi="Tahoma"/>
          <w:kern w:val="0"/>
          <w:sz w:val="20"/>
          <w:szCs w:val="20"/>
        </w:rPr>
        <w:t>Drill_SSpA</w:t>
      </w:r>
      <w:r>
        <w:rPr>
          <w:rFonts w:ascii="Tahoma" w:eastAsia="微软雅黑" w:hAnsi="Tahoma" w:hint="eastAsia"/>
          <w:kern w:val="0"/>
          <w:sz w:val="20"/>
          <w:szCs w:val="20"/>
        </w:rPr>
        <w:t>。</w:t>
      </w:r>
    </w:p>
    <w:p w14:paraId="71645D08" w14:textId="2D14577A" w:rsidR="00B17F8C" w:rsidRDefault="00B17F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06CBA17" w14:textId="0402051F" w:rsidR="00850F1B" w:rsidRPr="00F91964" w:rsidRDefault="00850F1B" w:rsidP="00F91964">
      <w:pPr>
        <w:pStyle w:val="3"/>
        <w:spacing w:before="240" w:after="120" w:line="415" w:lineRule="auto"/>
        <w:rPr>
          <w:sz w:val="28"/>
        </w:rPr>
      </w:pPr>
      <w:r w:rsidRPr="00F91964">
        <w:rPr>
          <w:rFonts w:hint="eastAsia"/>
          <w:sz w:val="28"/>
        </w:rPr>
        <w:lastRenderedPageBreak/>
        <w:t>按钮关键字</w:t>
      </w:r>
      <w:r w:rsidR="00A45B1B" w:rsidRPr="00F91964">
        <w:rPr>
          <w:rFonts w:hint="eastAsia"/>
          <w:sz w:val="28"/>
        </w:rPr>
        <w:t xml:space="preserve"> -</w:t>
      </w:r>
      <w:r w:rsidR="00A45B1B" w:rsidRPr="00F91964">
        <w:rPr>
          <w:sz w:val="28"/>
        </w:rPr>
        <w:t xml:space="preserve"> </w:t>
      </w:r>
      <w:r w:rsidR="00A45B1B" w:rsidRPr="00F91964">
        <w:rPr>
          <w:rFonts w:hint="eastAsia"/>
          <w:sz w:val="28"/>
        </w:rPr>
        <w:t>标题</w:t>
      </w:r>
      <w:r w:rsidRPr="00F91964">
        <w:rPr>
          <w:rFonts w:hint="eastAsia"/>
          <w:sz w:val="28"/>
        </w:rPr>
        <w:t>面板</w:t>
      </w:r>
    </w:p>
    <w:p w14:paraId="12B2508C" w14:textId="098608BF" w:rsidR="00B17F8C" w:rsidRPr="00000AE3" w:rsidRDefault="00A45B1B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000AE3">
        <w:rPr>
          <w:rFonts w:asciiTheme="minorEastAsia" w:eastAsiaTheme="minorEastAsia" w:hAnsiTheme="minorEastAsia" w:hint="eastAsia"/>
          <w:b w:val="0"/>
        </w:rPr>
        <w:t>相关插件</w:t>
      </w:r>
    </w:p>
    <w:p w14:paraId="5DC8BC89" w14:textId="47C1E509" w:rsidR="00B17F8C" w:rsidRPr="000D387D" w:rsidRDefault="00C30F88" w:rsidP="00B17F8C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标题面板</w:t>
      </w:r>
      <w:r w:rsidR="00B17F8C" w:rsidRPr="000D387D">
        <w:rPr>
          <w:rFonts w:ascii="Tahoma" w:eastAsia="微软雅黑" w:hAnsi="Tahoma" w:hint="eastAsia"/>
          <w:kern w:val="0"/>
          <w:sz w:val="22"/>
        </w:rPr>
        <w:t>按钮的</w:t>
      </w:r>
      <w:r>
        <w:rPr>
          <w:rFonts w:ascii="Tahoma" w:eastAsia="微软雅黑" w:hAnsi="Tahoma" w:hint="eastAsia"/>
          <w:kern w:val="0"/>
          <w:sz w:val="22"/>
        </w:rPr>
        <w:t>相关</w:t>
      </w:r>
      <w:r w:rsidR="00B17F8C" w:rsidRPr="000D387D">
        <w:rPr>
          <w:rFonts w:ascii="Tahoma" w:eastAsia="微软雅黑" w:hAnsi="Tahoma" w:hint="eastAsia"/>
          <w:kern w:val="0"/>
          <w:sz w:val="22"/>
        </w:rPr>
        <w:t>插件如下：</w:t>
      </w:r>
    </w:p>
    <w:p w14:paraId="06878F06" w14:textId="7DD5B246" w:rsidR="00B17F8C" w:rsidRPr="00315EE5" w:rsidRDefault="00B17F8C" w:rsidP="00B17F8C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669E7">
        <w:rPr>
          <w:rFonts w:ascii="Tahoma" w:eastAsia="微软雅黑" w:hAnsi="Tahoma"/>
          <w:kern w:val="0"/>
          <w:sz w:val="22"/>
        </w:rPr>
        <w:t>Drill_</w:t>
      </w:r>
      <w:r w:rsidR="00C30F88">
        <w:rPr>
          <w:rFonts w:ascii="Tahoma" w:eastAsia="微软雅黑" w:hAnsi="Tahoma" w:hint="eastAsia"/>
          <w:kern w:val="0"/>
          <w:sz w:val="22"/>
        </w:rPr>
        <w:t>Title</w:t>
      </w:r>
      <w:r w:rsidRPr="006669E7">
        <w:rPr>
          <w:rFonts w:ascii="Tahoma" w:eastAsia="微软雅黑" w:hAnsi="Tahoma"/>
          <w:kern w:val="0"/>
          <w:sz w:val="22"/>
        </w:rPr>
        <w:t>Scen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669E7">
        <w:rPr>
          <w:rFonts w:ascii="Tahoma" w:eastAsia="微软雅黑" w:hAnsi="Tahoma" w:hint="eastAsia"/>
          <w:kern w:val="0"/>
          <w:sz w:val="22"/>
        </w:rPr>
        <w:t>面板</w:t>
      </w:r>
      <w:r w:rsidRPr="006669E7">
        <w:rPr>
          <w:rFonts w:ascii="Tahoma" w:eastAsia="微软雅黑" w:hAnsi="Tahoma"/>
          <w:kern w:val="0"/>
          <w:sz w:val="22"/>
        </w:rPr>
        <w:t xml:space="preserve"> - </w:t>
      </w:r>
      <w:r w:rsidRPr="006669E7">
        <w:rPr>
          <w:rFonts w:ascii="Tahoma" w:eastAsia="微软雅黑" w:hAnsi="Tahoma"/>
          <w:kern w:val="0"/>
          <w:sz w:val="22"/>
        </w:rPr>
        <w:t>全自定义主菜单面板</w:t>
      </w:r>
    </w:p>
    <w:p w14:paraId="6E7DE524" w14:textId="51F7D976" w:rsidR="00D0668D" w:rsidRDefault="00D0668D" w:rsidP="00B17F8C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面板插件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将按钮组的贴图资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D2A8B">
        <w:rPr>
          <w:rFonts w:ascii="Tahoma" w:eastAsia="微软雅黑" w:hAnsi="Tahoma" w:hint="eastAsia"/>
          <w:color w:val="00B050"/>
          <w:kern w:val="0"/>
          <w:sz w:val="22"/>
        </w:rPr>
        <w:t>已添加到</w:t>
      </w:r>
      <w:r>
        <w:rPr>
          <w:rFonts w:ascii="Tahoma" w:eastAsia="微软雅黑" w:hAnsi="Tahoma" w:hint="eastAsia"/>
          <w:color w:val="00B050"/>
          <w:kern w:val="0"/>
          <w:sz w:val="22"/>
        </w:rPr>
        <w:t>标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按钮。</w:t>
      </w:r>
    </w:p>
    <w:p w14:paraId="3A9FA18A" w14:textId="0A2D8F61" w:rsidR="00D0668D" w:rsidRPr="00D0668D" w:rsidRDefault="00F8018A" w:rsidP="00F8018A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object w:dxaOrig="9829" w:dyaOrig="3768" w14:anchorId="3FD11098">
          <v:shape id="_x0000_i1028" type="#_x0000_t75" style="width:358.8pt;height:137.4pt" o:ole="">
            <v:imagedata r:id="rId25" o:title=""/>
          </v:shape>
          <o:OLEObject Type="Embed" ProgID="Visio.Drawing.15" ShapeID="_x0000_i1028" DrawAspect="Content" ObjectID="_1667147665" r:id="rId26"/>
        </w:object>
      </w:r>
    </w:p>
    <w:p w14:paraId="5C7AFBEC" w14:textId="7A48C61E" w:rsidR="00B17F8C" w:rsidRDefault="00B17F8C" w:rsidP="00F801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8018A">
        <w:rPr>
          <w:rFonts w:ascii="Tahoma" w:eastAsia="微软雅黑" w:hAnsi="Tahoma" w:hint="eastAsia"/>
          <w:kern w:val="0"/>
          <w:sz w:val="22"/>
        </w:rPr>
        <w:t>注意，如果面板插件中，有</w:t>
      </w:r>
      <w:r w:rsidRPr="00F8018A">
        <w:rPr>
          <w:rFonts w:ascii="Tahoma" w:eastAsia="微软雅黑" w:hAnsi="Tahoma"/>
          <w:kern w:val="0"/>
          <w:sz w:val="22"/>
        </w:rPr>
        <w:t>”</w:t>
      </w:r>
      <w:r w:rsidR="00C30F88" w:rsidRPr="00F8018A">
        <w:rPr>
          <w:rFonts w:ascii="Tahoma" w:eastAsia="微软雅黑" w:hAnsi="Tahoma" w:hint="eastAsia"/>
          <w:kern w:val="0"/>
          <w:sz w:val="22"/>
        </w:rPr>
        <w:t>是否在标题窗口中显示</w:t>
      </w:r>
      <w:r w:rsidRPr="00F8018A">
        <w:rPr>
          <w:rFonts w:ascii="Tahoma" w:eastAsia="微软雅黑" w:hAnsi="Tahoma"/>
          <w:kern w:val="0"/>
          <w:sz w:val="22"/>
        </w:rPr>
        <w:t>”</w:t>
      </w:r>
      <w:r w:rsidRPr="00F8018A">
        <w:rPr>
          <w:rFonts w:ascii="Tahoma" w:eastAsia="微软雅黑" w:hAnsi="Tahoma" w:hint="eastAsia"/>
          <w:kern w:val="0"/>
          <w:sz w:val="22"/>
        </w:rPr>
        <w:t>的功能，那么</w:t>
      </w:r>
      <w:r w:rsidR="00C30F88" w:rsidRPr="00F8018A">
        <w:rPr>
          <w:rFonts w:ascii="Tahoma" w:eastAsia="微软雅黑" w:hAnsi="Tahoma" w:hint="eastAsia"/>
          <w:kern w:val="0"/>
          <w:sz w:val="22"/>
        </w:rPr>
        <w:t>该</w:t>
      </w:r>
      <w:r w:rsidRPr="00F8018A">
        <w:rPr>
          <w:rFonts w:ascii="Tahoma" w:eastAsia="微软雅黑" w:hAnsi="Tahoma" w:hint="eastAsia"/>
          <w:kern w:val="0"/>
          <w:sz w:val="22"/>
        </w:rPr>
        <w:t>面板按钮才能有效</w:t>
      </w:r>
      <w:r w:rsidRPr="00380C8A">
        <w:rPr>
          <w:rFonts w:ascii="Tahoma" w:eastAsia="微软雅黑" w:hAnsi="Tahoma" w:hint="eastAsia"/>
          <w:kern w:val="0"/>
          <w:sz w:val="22"/>
        </w:rPr>
        <w:t>。</w:t>
      </w:r>
    </w:p>
    <w:p w14:paraId="54E562FC" w14:textId="622C997C" w:rsidR="00F8018A" w:rsidRPr="00380C8A" w:rsidRDefault="00F8018A" w:rsidP="00F801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由于标题界面属于全局，所以只有能进行全局存储的插件才有机会添加到标题。）</w:t>
      </w:r>
    </w:p>
    <w:p w14:paraId="751F76C1" w14:textId="4AA027A1" w:rsidR="00B17F8C" w:rsidRDefault="00C30F88" w:rsidP="00B17F8C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9FA4E4" wp14:editId="1BACF04F">
            <wp:extent cx="2971800" cy="795270"/>
            <wp:effectExtent l="0" t="0" r="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10638" cy="805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17F8C"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39CDEBDD" w14:textId="2BDE570D" w:rsidR="00901129" w:rsidRDefault="00806AAC" w:rsidP="00806AA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9A7288E" w14:textId="0CB42D0F" w:rsidR="00850F1B" w:rsidRPr="00000AE3" w:rsidRDefault="00000AE3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lastRenderedPageBreak/>
        <w:t>列表</w:t>
      </w:r>
    </w:p>
    <w:p w14:paraId="4A9BB9AE" w14:textId="2A8B48A3" w:rsidR="00C30F88" w:rsidRDefault="00C30F88" w:rsidP="00C30F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所有</w:t>
      </w:r>
      <w:r w:rsidR="006843C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标题</w:t>
      </w:r>
      <w:r w:rsidR="006843C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按钮关键字：</w:t>
      </w:r>
    </w:p>
    <w:p w14:paraId="532F1C5B" w14:textId="0E241F46" w:rsidR="00C30F88" w:rsidRDefault="00C30F88" w:rsidP="00C30F88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键字的大小写敏感，必须完全匹配。加前缀</w:t>
      </w:r>
      <w:r w:rsidR="00D0668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Button_”</w:t>
      </w:r>
      <w:r w:rsidR="00D0668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者</w:t>
      </w:r>
      <w:r w:rsidR="00D0668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加</w:t>
      </w:r>
      <w:r w:rsidR="00D0668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可以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874"/>
        <w:gridCol w:w="1701"/>
      </w:tblGrid>
      <w:tr w:rsidR="00C30F88" w14:paraId="19B2BFA6" w14:textId="77777777" w:rsidTr="00901129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515FA839" w14:textId="77777777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5DC57264" w14:textId="67672E1D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按钮关键字</w:t>
            </w:r>
            <w:r w:rsidR="00EA7E6F">
              <w:rPr>
                <w:rFonts w:ascii="Tahoma" w:eastAsia="微软雅黑" w:hAnsi="Tahoma"/>
                <w:b/>
                <w:kern w:val="0"/>
                <w:sz w:val="20"/>
                <w:szCs w:val="20"/>
              </w:rPr>
              <w:t>(</w:t>
            </w:r>
            <w:r w:rsidR="00EA7E6F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标题</w:t>
            </w:r>
            <w:r w:rsidR="00EA7E6F">
              <w:rPr>
                <w:rFonts w:ascii="Tahoma" w:eastAsia="微软雅黑" w:hAnsi="Tahoma"/>
                <w:b/>
                <w:kern w:val="0"/>
                <w:sz w:val="20"/>
                <w:szCs w:val="20"/>
              </w:rPr>
              <w:t>)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7AC23E71" w14:textId="77777777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介绍</w:t>
            </w:r>
          </w:p>
        </w:tc>
        <w:tc>
          <w:tcPr>
            <w:tcW w:w="2874" w:type="dxa"/>
            <w:shd w:val="clear" w:color="auto" w:fill="D9D9D9" w:themeFill="background1" w:themeFillShade="D9"/>
            <w:vAlign w:val="center"/>
          </w:tcPr>
          <w:p w14:paraId="08E26645" w14:textId="77777777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707A2A39" w14:textId="16C76D91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</w:rPr>
              <w:t>是否可添加</w:t>
            </w:r>
            <w:r w:rsidR="00901129">
              <w:rPr>
                <w:rFonts w:ascii="Tahoma" w:eastAsia="微软雅黑" w:hAnsi="Tahoma"/>
                <w:b/>
                <w:kern w:val="0"/>
              </w:rPr>
              <w:t>/</w:t>
            </w:r>
            <w:r w:rsidR="00901129">
              <w:rPr>
                <w:rFonts w:ascii="Tahoma" w:eastAsia="微软雅黑" w:hAnsi="Tahoma" w:hint="eastAsia"/>
                <w:b/>
                <w:kern w:val="0"/>
              </w:rPr>
              <w:t>去除</w:t>
            </w:r>
            <w:r w:rsidRPr="00954CB9">
              <w:rPr>
                <w:rFonts w:ascii="Tahoma" w:eastAsia="微软雅黑" w:hAnsi="Tahoma" w:hint="eastAsia"/>
                <w:b/>
                <w:kern w:val="0"/>
              </w:rPr>
              <w:t>按钮</w:t>
            </w:r>
          </w:p>
        </w:tc>
      </w:tr>
      <w:tr w:rsidR="00745772" w14:paraId="4D693E9E" w14:textId="77777777" w:rsidTr="00901129">
        <w:tc>
          <w:tcPr>
            <w:tcW w:w="690" w:type="dxa"/>
            <w:vMerge w:val="restart"/>
            <w:vAlign w:val="center"/>
          </w:tcPr>
          <w:p w14:paraId="6A2ED587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21C28FF6" w14:textId="35EA3E2B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new</w:t>
            </w:r>
          </w:p>
        </w:tc>
        <w:tc>
          <w:tcPr>
            <w:tcW w:w="1945" w:type="dxa"/>
          </w:tcPr>
          <w:p w14:paraId="401983C5" w14:textId="63F512F0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新游戏</w:t>
            </w:r>
          </w:p>
        </w:tc>
        <w:tc>
          <w:tcPr>
            <w:tcW w:w="2874" w:type="dxa"/>
          </w:tcPr>
          <w:p w14:paraId="2DE0E745" w14:textId="767C5F8F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701" w:type="dxa"/>
          </w:tcPr>
          <w:p w14:paraId="28151F94" w14:textId="062B6A78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745772" w14:paraId="214828AC" w14:textId="77777777" w:rsidTr="00901129">
        <w:tc>
          <w:tcPr>
            <w:tcW w:w="690" w:type="dxa"/>
            <w:vMerge/>
          </w:tcPr>
          <w:p w14:paraId="599402AC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376112" w14:textId="467BE2D0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ontinue</w:t>
            </w:r>
          </w:p>
        </w:tc>
        <w:tc>
          <w:tcPr>
            <w:tcW w:w="1945" w:type="dxa"/>
          </w:tcPr>
          <w:p w14:paraId="4D93A82F" w14:textId="13C2E83F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继续</w:t>
            </w:r>
          </w:p>
        </w:tc>
        <w:tc>
          <w:tcPr>
            <w:tcW w:w="2874" w:type="dxa"/>
          </w:tcPr>
          <w:p w14:paraId="34A7F934" w14:textId="397C34A4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701" w:type="dxa"/>
          </w:tcPr>
          <w:p w14:paraId="2B100979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C410DC8" w14:textId="77777777" w:rsidTr="00901129">
        <w:tc>
          <w:tcPr>
            <w:tcW w:w="690" w:type="dxa"/>
            <w:vMerge/>
          </w:tcPr>
          <w:p w14:paraId="68227CF0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E1FF921" w14:textId="7D22F0CC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901129">
              <w:rPr>
                <w:rFonts w:ascii="Tahoma" w:eastAsia="微软雅黑" w:hAnsi="Tahoma"/>
                <w:kern w:val="0"/>
                <w:sz w:val="20"/>
                <w:szCs w:val="20"/>
              </w:rPr>
              <w:t>options</w:t>
            </w:r>
          </w:p>
        </w:tc>
        <w:tc>
          <w:tcPr>
            <w:tcW w:w="1945" w:type="dxa"/>
          </w:tcPr>
          <w:p w14:paraId="7BA516B7" w14:textId="71271991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</w:t>
            </w:r>
          </w:p>
        </w:tc>
        <w:tc>
          <w:tcPr>
            <w:tcW w:w="2874" w:type="dxa"/>
          </w:tcPr>
          <w:p w14:paraId="07655F5F" w14:textId="78E0F2E5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701" w:type="dxa"/>
          </w:tcPr>
          <w:p w14:paraId="570880C6" w14:textId="5DE988B8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1E98F8DC" w14:textId="77777777" w:rsidTr="00901129">
        <w:tc>
          <w:tcPr>
            <w:tcW w:w="690" w:type="dxa"/>
            <w:vMerge/>
          </w:tcPr>
          <w:p w14:paraId="1685B041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1C7709A" w14:textId="347E6CF7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901129">
              <w:rPr>
                <w:rFonts w:ascii="Tahoma" w:eastAsia="微软雅黑" w:hAnsi="Tahoma"/>
                <w:kern w:val="0"/>
                <w:sz w:val="20"/>
                <w:szCs w:val="20"/>
              </w:rPr>
              <w:t>Drill_TSc_Quit</w:t>
            </w:r>
          </w:p>
        </w:tc>
        <w:tc>
          <w:tcPr>
            <w:tcW w:w="1945" w:type="dxa"/>
          </w:tcPr>
          <w:p w14:paraId="7B378641" w14:textId="040CC7B7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退出</w:t>
            </w:r>
          </w:p>
        </w:tc>
        <w:tc>
          <w:tcPr>
            <w:tcW w:w="2874" w:type="dxa"/>
          </w:tcPr>
          <w:p w14:paraId="1C26624D" w14:textId="6E48B570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669E7">
              <w:rPr>
                <w:rFonts w:ascii="Tahoma" w:eastAsia="微软雅黑" w:hAnsi="Tahoma" w:hint="eastAsia"/>
                <w:kern w:val="0"/>
                <w:sz w:val="22"/>
              </w:rPr>
              <w:t>面板</w:t>
            </w:r>
            <w:r w:rsidRPr="006669E7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6669E7">
              <w:rPr>
                <w:rFonts w:ascii="Tahoma" w:eastAsia="微软雅黑" w:hAnsi="Tahoma"/>
                <w:kern w:val="0"/>
                <w:sz w:val="22"/>
              </w:rPr>
              <w:t>全自定义主菜单面板</w:t>
            </w:r>
          </w:p>
        </w:tc>
        <w:tc>
          <w:tcPr>
            <w:tcW w:w="1701" w:type="dxa"/>
          </w:tcPr>
          <w:p w14:paraId="0795F307" w14:textId="68E96C38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66F63E36" w14:textId="77777777" w:rsidTr="00901129">
        <w:tc>
          <w:tcPr>
            <w:tcW w:w="690" w:type="dxa"/>
            <w:vMerge/>
          </w:tcPr>
          <w:p w14:paraId="684D0D6C" w14:textId="77777777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F08D840" w14:textId="2C0B1A1D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Drill_SCr_command</w:t>
            </w:r>
          </w:p>
        </w:tc>
        <w:tc>
          <w:tcPr>
            <w:tcW w:w="1945" w:type="dxa"/>
          </w:tcPr>
          <w:p w14:paraId="415CFE4B" w14:textId="46368C12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874" w:type="dxa"/>
          </w:tcPr>
          <w:p w14:paraId="27946494" w14:textId="1A29125C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701" w:type="dxa"/>
          </w:tcPr>
          <w:p w14:paraId="02E359BC" w14:textId="77777777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DDBFBCA" w14:textId="77777777" w:rsidTr="00901129">
        <w:tc>
          <w:tcPr>
            <w:tcW w:w="690" w:type="dxa"/>
            <w:vMerge/>
          </w:tcPr>
          <w:p w14:paraId="1B832FFD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2D4ABBE" w14:textId="30708D38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Drill_SEm</w:t>
            </w:r>
          </w:p>
        </w:tc>
        <w:tc>
          <w:tcPr>
            <w:tcW w:w="1945" w:type="dxa"/>
          </w:tcPr>
          <w:p w14:paraId="03CD5FA9" w14:textId="052CAC58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874" w:type="dxa"/>
          </w:tcPr>
          <w:p w14:paraId="78DB7C61" w14:textId="1DDC50FD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701" w:type="dxa"/>
          </w:tcPr>
          <w:p w14:paraId="173F98F7" w14:textId="5FE67F6C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40F7C926" w14:textId="77777777" w:rsidTr="00901129">
        <w:tc>
          <w:tcPr>
            <w:tcW w:w="690" w:type="dxa"/>
            <w:vMerge/>
          </w:tcPr>
          <w:p w14:paraId="2253AA6E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EBE00DE" w14:textId="60B048A8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Drill_SSpA</w:t>
            </w:r>
          </w:p>
        </w:tc>
        <w:tc>
          <w:tcPr>
            <w:tcW w:w="1945" w:type="dxa"/>
          </w:tcPr>
          <w:p w14:paraId="5A344CB8" w14:textId="281BBA0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874" w:type="dxa"/>
          </w:tcPr>
          <w:p w14:paraId="2370034A" w14:textId="4ABCEECE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701" w:type="dxa"/>
          </w:tcPr>
          <w:p w14:paraId="1B3AFC8F" w14:textId="28B34002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0F3B79BD" w14:textId="77777777" w:rsidTr="00901129">
        <w:tc>
          <w:tcPr>
            <w:tcW w:w="690" w:type="dxa"/>
            <w:vMerge/>
          </w:tcPr>
          <w:p w14:paraId="265C6160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1106555" w14:textId="276906DD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B</w:t>
            </w:r>
          </w:p>
        </w:tc>
        <w:tc>
          <w:tcPr>
            <w:tcW w:w="1945" w:type="dxa"/>
          </w:tcPr>
          <w:p w14:paraId="2D0C5655" w14:textId="4D223CE0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874" w:type="dxa"/>
          </w:tcPr>
          <w:p w14:paraId="4D58B64C" w14:textId="35862C0D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701" w:type="dxa"/>
          </w:tcPr>
          <w:p w14:paraId="5F565D05" w14:textId="7FAB442C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0CF47C7D" w14:textId="77777777" w:rsidTr="00901129">
        <w:tc>
          <w:tcPr>
            <w:tcW w:w="690" w:type="dxa"/>
            <w:vMerge/>
          </w:tcPr>
          <w:p w14:paraId="6F8EA624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E889AA1" w14:textId="42952A01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C</w:t>
            </w:r>
          </w:p>
        </w:tc>
        <w:tc>
          <w:tcPr>
            <w:tcW w:w="1945" w:type="dxa"/>
          </w:tcPr>
          <w:p w14:paraId="69A0ED86" w14:textId="7754BDE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874" w:type="dxa"/>
          </w:tcPr>
          <w:p w14:paraId="5DC5221E" w14:textId="0906E05A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701" w:type="dxa"/>
          </w:tcPr>
          <w:p w14:paraId="6EBABD13" w14:textId="686335B5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3888B23" w14:textId="77777777" w:rsidTr="00901129">
        <w:tc>
          <w:tcPr>
            <w:tcW w:w="690" w:type="dxa"/>
            <w:vMerge/>
          </w:tcPr>
          <w:p w14:paraId="7E376FFD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FD02A88" w14:textId="196F3342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D</w:t>
            </w:r>
          </w:p>
        </w:tc>
        <w:tc>
          <w:tcPr>
            <w:tcW w:w="1945" w:type="dxa"/>
          </w:tcPr>
          <w:p w14:paraId="5FFC735A" w14:textId="67D99976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874" w:type="dxa"/>
          </w:tcPr>
          <w:p w14:paraId="72E23CA0" w14:textId="21E1299F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701" w:type="dxa"/>
          </w:tcPr>
          <w:p w14:paraId="6C3CCCC5" w14:textId="411045F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1BB2CF23" w14:textId="77777777" w:rsidTr="00901129">
        <w:tc>
          <w:tcPr>
            <w:tcW w:w="690" w:type="dxa"/>
            <w:vMerge/>
          </w:tcPr>
          <w:p w14:paraId="5F866422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1BC54F4" w14:textId="552F85D2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E</w:t>
            </w:r>
          </w:p>
        </w:tc>
        <w:tc>
          <w:tcPr>
            <w:tcW w:w="1945" w:type="dxa"/>
          </w:tcPr>
          <w:p w14:paraId="7113DDFE" w14:textId="560685DD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874" w:type="dxa"/>
          </w:tcPr>
          <w:p w14:paraId="223852CF" w14:textId="534A459A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701" w:type="dxa"/>
          </w:tcPr>
          <w:p w14:paraId="65CD9AA6" w14:textId="2859973C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C2F9C06" w14:textId="77777777" w:rsidTr="00901129">
        <w:tc>
          <w:tcPr>
            <w:tcW w:w="690" w:type="dxa"/>
            <w:vMerge/>
          </w:tcPr>
          <w:p w14:paraId="4902F0D3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0DDADAA" w14:textId="4230EB24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F</w:t>
            </w:r>
          </w:p>
        </w:tc>
        <w:tc>
          <w:tcPr>
            <w:tcW w:w="1945" w:type="dxa"/>
          </w:tcPr>
          <w:p w14:paraId="235C1286" w14:textId="635D0860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874" w:type="dxa"/>
          </w:tcPr>
          <w:p w14:paraId="1E3F6843" w14:textId="03172624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701" w:type="dxa"/>
          </w:tcPr>
          <w:p w14:paraId="018F940E" w14:textId="100BA59A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5C388386" w14:textId="77777777" w:rsidTr="00901129">
        <w:tc>
          <w:tcPr>
            <w:tcW w:w="690" w:type="dxa"/>
            <w:vMerge/>
          </w:tcPr>
          <w:p w14:paraId="3B0F7188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A834B04" w14:textId="117BCB94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79E1C5C5" w14:textId="2A1EEFB2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874" w:type="dxa"/>
          </w:tcPr>
          <w:p w14:paraId="656D174B" w14:textId="7FDE577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701" w:type="dxa"/>
          </w:tcPr>
          <w:p w14:paraId="2523747C" w14:textId="29DCBF64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42E3FE41" w14:textId="77777777" w:rsidTr="00901129">
        <w:tc>
          <w:tcPr>
            <w:tcW w:w="690" w:type="dxa"/>
            <w:vMerge/>
          </w:tcPr>
          <w:p w14:paraId="428FB0FA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852CE1" w14:textId="3BC59354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19178736" w14:textId="0FCEF608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874" w:type="dxa"/>
          </w:tcPr>
          <w:p w14:paraId="36AAE36E" w14:textId="11C15D90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701" w:type="dxa"/>
          </w:tcPr>
          <w:p w14:paraId="54E3D15F" w14:textId="14A72CE2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2C536175" w14:textId="77777777" w:rsidTr="00901129">
        <w:tc>
          <w:tcPr>
            <w:tcW w:w="690" w:type="dxa"/>
            <w:vMerge/>
          </w:tcPr>
          <w:p w14:paraId="423FFEDD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C214C10" w14:textId="0F756CD7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146FCB3F" w14:textId="422F09D2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874" w:type="dxa"/>
          </w:tcPr>
          <w:p w14:paraId="1FD4E3AA" w14:textId="21989316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701" w:type="dxa"/>
          </w:tcPr>
          <w:p w14:paraId="452EB7F1" w14:textId="6C718D80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27ABDFA9" w14:textId="77777777" w:rsidTr="00901129">
        <w:tc>
          <w:tcPr>
            <w:tcW w:w="690" w:type="dxa"/>
            <w:vMerge/>
          </w:tcPr>
          <w:p w14:paraId="71AB828C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BC2E8B" w14:textId="10CAE832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5D5263BC" w14:textId="754F65A4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874" w:type="dxa"/>
          </w:tcPr>
          <w:p w14:paraId="3CC909F3" w14:textId="01FB3CB1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701" w:type="dxa"/>
          </w:tcPr>
          <w:p w14:paraId="078F8347" w14:textId="5B4E5891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4066A84F" w14:textId="77777777" w:rsidTr="00901129">
        <w:tc>
          <w:tcPr>
            <w:tcW w:w="690" w:type="dxa"/>
            <w:vMerge/>
          </w:tcPr>
          <w:p w14:paraId="02D2982D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4249B36" w14:textId="047ACC1B" w:rsidR="00745772" w:rsidRPr="002104E9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PictureGallery</w:t>
            </w:r>
          </w:p>
        </w:tc>
        <w:tc>
          <w:tcPr>
            <w:tcW w:w="1945" w:type="dxa"/>
          </w:tcPr>
          <w:p w14:paraId="6B634E8B" w14:textId="353AEB7A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874" w:type="dxa"/>
          </w:tcPr>
          <w:p w14:paraId="5BC918DD" w14:textId="3068873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701" w:type="dxa"/>
          </w:tcPr>
          <w:p w14:paraId="4CCBC58E" w14:textId="3518A918" w:rsidR="00745772" w:rsidRPr="00700205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2D1D4F03" w14:textId="77777777" w:rsidTr="00901129">
        <w:tc>
          <w:tcPr>
            <w:tcW w:w="690" w:type="dxa"/>
            <w:vMerge/>
          </w:tcPr>
          <w:p w14:paraId="45480C88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81588DB" w14:textId="5E235B23" w:rsidR="00745772" w:rsidRPr="002104E9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MusicBook</w:t>
            </w:r>
          </w:p>
        </w:tc>
        <w:tc>
          <w:tcPr>
            <w:tcW w:w="1945" w:type="dxa"/>
          </w:tcPr>
          <w:p w14:paraId="6D303663" w14:textId="591029D3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874" w:type="dxa"/>
          </w:tcPr>
          <w:p w14:paraId="6DA3657B" w14:textId="5C21650F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701" w:type="dxa"/>
          </w:tcPr>
          <w:p w14:paraId="307900B8" w14:textId="082ECF63" w:rsidR="00745772" w:rsidRPr="00700205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6FA11BBF" w14:textId="77777777" w:rsidR="0076439A" w:rsidRDefault="0076439A" w:rsidP="0076439A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sectPr w:rsidR="0076439A" w:rsidSect="008832E4">
      <w:head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33CADDA" w14:textId="77777777" w:rsidR="007439DE" w:rsidRDefault="007439DE" w:rsidP="00F268BE">
      <w:r>
        <w:separator/>
      </w:r>
    </w:p>
  </w:endnote>
  <w:endnote w:type="continuationSeparator" w:id="0">
    <w:p w14:paraId="31684258" w14:textId="77777777" w:rsidR="007439DE" w:rsidRDefault="007439DE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26C6B9" w14:textId="77777777" w:rsidR="007439DE" w:rsidRDefault="007439DE" w:rsidP="00F268BE">
      <w:r>
        <w:separator/>
      </w:r>
    </w:p>
  </w:footnote>
  <w:footnote w:type="continuationSeparator" w:id="0">
    <w:p w14:paraId="13BB9E53" w14:textId="77777777" w:rsidR="007439DE" w:rsidRDefault="007439DE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FFA9FC" w14:textId="77777777" w:rsidR="00000369" w:rsidRPr="004D005E" w:rsidRDefault="00000369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2CA721A" wp14:editId="2B87FB2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369"/>
    <w:rsid w:val="00000AE3"/>
    <w:rsid w:val="000029DF"/>
    <w:rsid w:val="00006135"/>
    <w:rsid w:val="00015445"/>
    <w:rsid w:val="0001746F"/>
    <w:rsid w:val="0002272B"/>
    <w:rsid w:val="00030AE9"/>
    <w:rsid w:val="00033B2D"/>
    <w:rsid w:val="0003437D"/>
    <w:rsid w:val="000366A4"/>
    <w:rsid w:val="000502D5"/>
    <w:rsid w:val="000537C7"/>
    <w:rsid w:val="00070C61"/>
    <w:rsid w:val="00073133"/>
    <w:rsid w:val="000741A4"/>
    <w:rsid w:val="00077CC0"/>
    <w:rsid w:val="00080E6D"/>
    <w:rsid w:val="000835F0"/>
    <w:rsid w:val="00096643"/>
    <w:rsid w:val="000A2121"/>
    <w:rsid w:val="000C26B0"/>
    <w:rsid w:val="000C29EC"/>
    <w:rsid w:val="000C4B03"/>
    <w:rsid w:val="000D26E4"/>
    <w:rsid w:val="000D387D"/>
    <w:rsid w:val="000D41C0"/>
    <w:rsid w:val="000E6BA6"/>
    <w:rsid w:val="000F527C"/>
    <w:rsid w:val="0010070F"/>
    <w:rsid w:val="00101607"/>
    <w:rsid w:val="001218E1"/>
    <w:rsid w:val="00141D3D"/>
    <w:rsid w:val="00146CF4"/>
    <w:rsid w:val="00166D74"/>
    <w:rsid w:val="0017778F"/>
    <w:rsid w:val="00182390"/>
    <w:rsid w:val="00185F5A"/>
    <w:rsid w:val="001A3F5E"/>
    <w:rsid w:val="001C44E4"/>
    <w:rsid w:val="001D2ABF"/>
    <w:rsid w:val="00220477"/>
    <w:rsid w:val="00233AC4"/>
    <w:rsid w:val="002562B4"/>
    <w:rsid w:val="00256BB5"/>
    <w:rsid w:val="00260075"/>
    <w:rsid w:val="00262E66"/>
    <w:rsid w:val="00270AA0"/>
    <w:rsid w:val="00276D27"/>
    <w:rsid w:val="00283CE2"/>
    <w:rsid w:val="00285013"/>
    <w:rsid w:val="00293405"/>
    <w:rsid w:val="002A3241"/>
    <w:rsid w:val="002A4145"/>
    <w:rsid w:val="002B4D23"/>
    <w:rsid w:val="002C065A"/>
    <w:rsid w:val="002C0AC2"/>
    <w:rsid w:val="002C0CF7"/>
    <w:rsid w:val="002D1785"/>
    <w:rsid w:val="002D515D"/>
    <w:rsid w:val="002E232A"/>
    <w:rsid w:val="002F352C"/>
    <w:rsid w:val="00315EE5"/>
    <w:rsid w:val="003203A1"/>
    <w:rsid w:val="00322060"/>
    <w:rsid w:val="00335E60"/>
    <w:rsid w:val="0035233D"/>
    <w:rsid w:val="00370BB1"/>
    <w:rsid w:val="00375B47"/>
    <w:rsid w:val="00380476"/>
    <w:rsid w:val="00380C8A"/>
    <w:rsid w:val="003B30A2"/>
    <w:rsid w:val="003B5E80"/>
    <w:rsid w:val="003C3993"/>
    <w:rsid w:val="003E1B4C"/>
    <w:rsid w:val="003E561F"/>
    <w:rsid w:val="0040550D"/>
    <w:rsid w:val="004118E6"/>
    <w:rsid w:val="00420D52"/>
    <w:rsid w:val="00427FE8"/>
    <w:rsid w:val="0046236D"/>
    <w:rsid w:val="004623E4"/>
    <w:rsid w:val="00476BB9"/>
    <w:rsid w:val="004B00CD"/>
    <w:rsid w:val="004D005E"/>
    <w:rsid w:val="004D209D"/>
    <w:rsid w:val="004D293F"/>
    <w:rsid w:val="004E5F20"/>
    <w:rsid w:val="004F3C10"/>
    <w:rsid w:val="004F5937"/>
    <w:rsid w:val="0051087B"/>
    <w:rsid w:val="00514759"/>
    <w:rsid w:val="0052798A"/>
    <w:rsid w:val="00533B6C"/>
    <w:rsid w:val="00543FA4"/>
    <w:rsid w:val="00554043"/>
    <w:rsid w:val="00554321"/>
    <w:rsid w:val="0055512F"/>
    <w:rsid w:val="00560D7A"/>
    <w:rsid w:val="005812AF"/>
    <w:rsid w:val="005839DB"/>
    <w:rsid w:val="00597D10"/>
    <w:rsid w:val="005E1B3C"/>
    <w:rsid w:val="005E6A19"/>
    <w:rsid w:val="00603C72"/>
    <w:rsid w:val="00612B3C"/>
    <w:rsid w:val="00616FB0"/>
    <w:rsid w:val="00620272"/>
    <w:rsid w:val="0063474B"/>
    <w:rsid w:val="00635E34"/>
    <w:rsid w:val="00641DEA"/>
    <w:rsid w:val="006669E7"/>
    <w:rsid w:val="00681C4C"/>
    <w:rsid w:val="006843CE"/>
    <w:rsid w:val="006D31D0"/>
    <w:rsid w:val="006D47BE"/>
    <w:rsid w:val="006E40BE"/>
    <w:rsid w:val="006F1F6A"/>
    <w:rsid w:val="006F60BB"/>
    <w:rsid w:val="006F72F6"/>
    <w:rsid w:val="007176A6"/>
    <w:rsid w:val="00731BAD"/>
    <w:rsid w:val="007439DE"/>
    <w:rsid w:val="00745772"/>
    <w:rsid w:val="0076091E"/>
    <w:rsid w:val="00763736"/>
    <w:rsid w:val="0076439A"/>
    <w:rsid w:val="00771A8D"/>
    <w:rsid w:val="007729A1"/>
    <w:rsid w:val="007A4BBA"/>
    <w:rsid w:val="007D1699"/>
    <w:rsid w:val="007D59F3"/>
    <w:rsid w:val="007D6165"/>
    <w:rsid w:val="00806AAC"/>
    <w:rsid w:val="008174EC"/>
    <w:rsid w:val="00833AE3"/>
    <w:rsid w:val="008405CE"/>
    <w:rsid w:val="00850F1B"/>
    <w:rsid w:val="0085529B"/>
    <w:rsid w:val="00860FDC"/>
    <w:rsid w:val="008776AE"/>
    <w:rsid w:val="008832E4"/>
    <w:rsid w:val="008B13A1"/>
    <w:rsid w:val="008B2E1B"/>
    <w:rsid w:val="008C565C"/>
    <w:rsid w:val="008D60A3"/>
    <w:rsid w:val="008E1DC0"/>
    <w:rsid w:val="00901129"/>
    <w:rsid w:val="00910764"/>
    <w:rsid w:val="00916FB8"/>
    <w:rsid w:val="00940CAE"/>
    <w:rsid w:val="00954CB9"/>
    <w:rsid w:val="0095587C"/>
    <w:rsid w:val="00966A1C"/>
    <w:rsid w:val="009678F8"/>
    <w:rsid w:val="0099138E"/>
    <w:rsid w:val="009B70BD"/>
    <w:rsid w:val="009D2A8B"/>
    <w:rsid w:val="009E2C9E"/>
    <w:rsid w:val="009F3AA2"/>
    <w:rsid w:val="00A11BC4"/>
    <w:rsid w:val="00A250FC"/>
    <w:rsid w:val="00A25301"/>
    <w:rsid w:val="00A45B1B"/>
    <w:rsid w:val="00A55BE4"/>
    <w:rsid w:val="00A6251F"/>
    <w:rsid w:val="00A70D84"/>
    <w:rsid w:val="00A75EF6"/>
    <w:rsid w:val="00A7710E"/>
    <w:rsid w:val="00A823C7"/>
    <w:rsid w:val="00A965F4"/>
    <w:rsid w:val="00AC4C58"/>
    <w:rsid w:val="00AC5024"/>
    <w:rsid w:val="00AD140A"/>
    <w:rsid w:val="00AD2CEB"/>
    <w:rsid w:val="00AD4D52"/>
    <w:rsid w:val="00AD7747"/>
    <w:rsid w:val="00AD7D28"/>
    <w:rsid w:val="00AF2501"/>
    <w:rsid w:val="00B17F8C"/>
    <w:rsid w:val="00B33D45"/>
    <w:rsid w:val="00B505A5"/>
    <w:rsid w:val="00B64233"/>
    <w:rsid w:val="00B72698"/>
    <w:rsid w:val="00B74258"/>
    <w:rsid w:val="00B773FC"/>
    <w:rsid w:val="00B82598"/>
    <w:rsid w:val="00B944C6"/>
    <w:rsid w:val="00BA1C7A"/>
    <w:rsid w:val="00BA4844"/>
    <w:rsid w:val="00BA5355"/>
    <w:rsid w:val="00BB4713"/>
    <w:rsid w:val="00BC7230"/>
    <w:rsid w:val="00BE4D18"/>
    <w:rsid w:val="00BF559E"/>
    <w:rsid w:val="00C105D8"/>
    <w:rsid w:val="00C147F0"/>
    <w:rsid w:val="00C30F88"/>
    <w:rsid w:val="00C4305C"/>
    <w:rsid w:val="00C52918"/>
    <w:rsid w:val="00C54300"/>
    <w:rsid w:val="00C61D53"/>
    <w:rsid w:val="00C67E47"/>
    <w:rsid w:val="00C831AB"/>
    <w:rsid w:val="00C85744"/>
    <w:rsid w:val="00C91888"/>
    <w:rsid w:val="00C965E1"/>
    <w:rsid w:val="00CA2FB3"/>
    <w:rsid w:val="00CD535A"/>
    <w:rsid w:val="00CE0FF5"/>
    <w:rsid w:val="00CE162E"/>
    <w:rsid w:val="00CF4F94"/>
    <w:rsid w:val="00CF7DE3"/>
    <w:rsid w:val="00D04F68"/>
    <w:rsid w:val="00D0668D"/>
    <w:rsid w:val="00D12B12"/>
    <w:rsid w:val="00D213CF"/>
    <w:rsid w:val="00D3468E"/>
    <w:rsid w:val="00D70321"/>
    <w:rsid w:val="00D70C01"/>
    <w:rsid w:val="00D82F91"/>
    <w:rsid w:val="00D84966"/>
    <w:rsid w:val="00D87237"/>
    <w:rsid w:val="00D92694"/>
    <w:rsid w:val="00D94FF0"/>
    <w:rsid w:val="00D95B7F"/>
    <w:rsid w:val="00D95ECE"/>
    <w:rsid w:val="00DD331D"/>
    <w:rsid w:val="00DE3E57"/>
    <w:rsid w:val="00E01E1F"/>
    <w:rsid w:val="00E03C00"/>
    <w:rsid w:val="00E204AF"/>
    <w:rsid w:val="00E25E8B"/>
    <w:rsid w:val="00E27099"/>
    <w:rsid w:val="00E42584"/>
    <w:rsid w:val="00E50789"/>
    <w:rsid w:val="00E50921"/>
    <w:rsid w:val="00E54234"/>
    <w:rsid w:val="00E602F9"/>
    <w:rsid w:val="00E63A9D"/>
    <w:rsid w:val="00E76559"/>
    <w:rsid w:val="00E956A5"/>
    <w:rsid w:val="00EA04A6"/>
    <w:rsid w:val="00EA7E6F"/>
    <w:rsid w:val="00EB18E2"/>
    <w:rsid w:val="00EB4222"/>
    <w:rsid w:val="00EC66C8"/>
    <w:rsid w:val="00ED4148"/>
    <w:rsid w:val="00F106BD"/>
    <w:rsid w:val="00F255C4"/>
    <w:rsid w:val="00F25782"/>
    <w:rsid w:val="00F264E4"/>
    <w:rsid w:val="00F268BE"/>
    <w:rsid w:val="00F4061F"/>
    <w:rsid w:val="00F513F3"/>
    <w:rsid w:val="00F713C9"/>
    <w:rsid w:val="00F7513E"/>
    <w:rsid w:val="00F7768C"/>
    <w:rsid w:val="00F8018A"/>
    <w:rsid w:val="00F80812"/>
    <w:rsid w:val="00F91964"/>
    <w:rsid w:val="00F97A06"/>
    <w:rsid w:val="00FA678F"/>
    <w:rsid w:val="00FB1DE8"/>
    <w:rsid w:val="00FC27C4"/>
    <w:rsid w:val="00FC299E"/>
    <w:rsid w:val="00FC43BF"/>
    <w:rsid w:val="00FD793C"/>
    <w:rsid w:val="00FE035E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40268B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9196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620272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F91964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2">
    <w:name w:val="Unresolved Mention"/>
    <w:basedOn w:val="a0"/>
    <w:uiPriority w:val="99"/>
    <w:semiHidden/>
    <w:unhideWhenUsed/>
    <w:rsid w:val="009D2A8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26" Type="http://schemas.openxmlformats.org/officeDocument/2006/relationships/package" Target="embeddings/Microsoft_Visio___3.vsdx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image" Target="media/image1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header" Target="header1.xm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7988AA-72EC-4310-B39F-D8412872EB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0</TotalTime>
  <Pages>11</Pages>
  <Words>765</Words>
  <Characters>4362</Characters>
  <Application>Microsoft Office Word</Application>
  <DocSecurity>0</DocSecurity>
  <Lines>36</Lines>
  <Paragraphs>10</Paragraphs>
  <ScaleCrop>false</ScaleCrop>
  <Company/>
  <LinksUpToDate>false</LinksUpToDate>
  <CharactersWithSpaces>5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84</cp:revision>
  <dcterms:created xsi:type="dcterms:W3CDTF">2018-10-01T08:22:00Z</dcterms:created>
  <dcterms:modified xsi:type="dcterms:W3CDTF">2020-11-17T11:48:00Z</dcterms:modified>
</cp:coreProperties>
</file>